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72FCF" w:rsidRPr="00394970" w:rsidRDefault="00272FCF" w:rsidP="00394970">
      <w:pPr>
        <w:ind w:firstLineChars="50" w:firstLine="160"/>
        <w:rPr>
          <w:rFonts w:ascii="微软雅黑" w:eastAsia="微软雅黑" w:hAnsi="微软雅黑"/>
          <w:b/>
          <w:sz w:val="32"/>
          <w:szCs w:val="32"/>
        </w:rPr>
      </w:pPr>
      <w:bookmarkStart w:id="0" w:name="_Toc249931051"/>
      <w:r w:rsidRPr="00394970">
        <w:rPr>
          <w:rFonts w:ascii="微软雅黑" w:eastAsia="微软雅黑" w:hAnsi="微软雅黑"/>
          <w:b/>
          <w:sz w:val="32"/>
          <w:szCs w:val="32"/>
        </w:rPr>
        <w:t>版本历史</w:t>
      </w:r>
      <w:bookmarkEnd w:id="0"/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1"/>
        <w:gridCol w:w="1417"/>
        <w:gridCol w:w="4392"/>
        <w:gridCol w:w="1620"/>
      </w:tblGrid>
      <w:tr w:rsidR="00EB40E8" w:rsidRPr="00CF6DEC" w:rsidTr="00531823">
        <w:trPr>
          <w:cantSplit/>
        </w:trPr>
        <w:tc>
          <w:tcPr>
            <w:tcW w:w="67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:rsidR="00EB40E8" w:rsidRPr="00CF6DEC" w:rsidRDefault="00EB40E8" w:rsidP="00531823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F6DEC">
              <w:rPr>
                <w:rFonts w:ascii="Times New Roman"/>
                <w:sz w:val="21"/>
                <w:szCs w:val="21"/>
              </w:rPr>
              <w:t>版本</w:t>
            </w:r>
          </w:p>
        </w:tc>
        <w:tc>
          <w:tcPr>
            <w:tcW w:w="1417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EB40E8" w:rsidRPr="00CF6DEC" w:rsidRDefault="00EB40E8" w:rsidP="00531823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F6DEC">
              <w:rPr>
                <w:rFonts w:ascii="Times New Roman"/>
                <w:sz w:val="21"/>
                <w:szCs w:val="21"/>
              </w:rPr>
              <w:t>日期</w:t>
            </w:r>
          </w:p>
        </w:tc>
        <w:tc>
          <w:tcPr>
            <w:tcW w:w="4392" w:type="dxa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:rsidR="00EB40E8" w:rsidRPr="00CF6DEC" w:rsidRDefault="00EB40E8" w:rsidP="00531823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F6DEC">
              <w:rPr>
                <w:rFonts w:ascii="Times New Roman"/>
                <w:sz w:val="21"/>
                <w:szCs w:val="21"/>
              </w:rPr>
              <w:t>描述（修改原因）</w:t>
            </w:r>
          </w:p>
        </w:tc>
        <w:tc>
          <w:tcPr>
            <w:tcW w:w="1620" w:type="dxa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:rsidR="00EB40E8" w:rsidRPr="00CF6DEC" w:rsidRDefault="00EB40E8" w:rsidP="00531823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CF6DEC">
              <w:rPr>
                <w:rFonts w:ascii="Times New Roman"/>
                <w:sz w:val="21"/>
                <w:szCs w:val="21"/>
              </w:rPr>
              <w:t>作者（修改者）</w:t>
            </w:r>
          </w:p>
        </w:tc>
      </w:tr>
      <w:tr w:rsidR="00EB40E8" w:rsidRPr="00CF6DEC" w:rsidTr="00531823">
        <w:trPr>
          <w:cantSplit/>
        </w:trPr>
        <w:tc>
          <w:tcPr>
            <w:tcW w:w="671" w:type="dxa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:rsidR="00EB40E8" w:rsidRPr="00CF6DEC" w:rsidRDefault="008A1A61" w:rsidP="008A1A61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0</w:t>
            </w:r>
            <w:r w:rsidR="00EB40E8" w:rsidRPr="00CF6DEC">
              <w:rPr>
                <w:rFonts w:ascii="Times New Roman" w:hAnsi="Times New Roman"/>
                <w:sz w:val="21"/>
                <w:szCs w:val="21"/>
              </w:rPr>
              <w:t>.</w:t>
            </w:r>
            <w:r>
              <w:rPr>
                <w:rFonts w:ascii="Times New Roman" w:hAnsi="Times New Roman" w:hint="eastAsia"/>
                <w:sz w:val="21"/>
                <w:szCs w:val="21"/>
              </w:rPr>
              <w:t>1</w:t>
            </w:r>
          </w:p>
        </w:tc>
        <w:tc>
          <w:tcPr>
            <w:tcW w:w="1417" w:type="dxa"/>
            <w:tcBorders>
              <w:top w:val="single" w:sz="18" w:space="0" w:color="auto"/>
            </w:tcBorders>
            <w:vAlign w:val="center"/>
          </w:tcPr>
          <w:p w:rsidR="00EB40E8" w:rsidRPr="00CF6DEC" w:rsidRDefault="00EB40E8" w:rsidP="00531823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20</w:t>
            </w:r>
            <w:r w:rsidR="00A06BC9">
              <w:rPr>
                <w:rFonts w:ascii="Times New Roman" w:hAnsi="Times New Roman" w:hint="eastAsia"/>
                <w:sz w:val="21"/>
                <w:szCs w:val="21"/>
              </w:rPr>
              <w:t>11/05/13</w:t>
            </w:r>
          </w:p>
        </w:tc>
        <w:tc>
          <w:tcPr>
            <w:tcW w:w="4392" w:type="dxa"/>
            <w:tcBorders>
              <w:top w:val="single" w:sz="18" w:space="0" w:color="auto"/>
            </w:tcBorders>
            <w:vAlign w:val="center"/>
          </w:tcPr>
          <w:p w:rsidR="00EB40E8" w:rsidRPr="00CF6DEC" w:rsidRDefault="00EB40E8" w:rsidP="00531823">
            <w:pPr>
              <w:rPr>
                <w:rFonts w:ascii="Times New Roman" w:hAnsi="Times New Roman"/>
                <w:sz w:val="21"/>
                <w:szCs w:val="21"/>
              </w:rPr>
            </w:pPr>
            <w:r w:rsidRPr="00CF6DEC">
              <w:rPr>
                <w:rFonts w:ascii="Times New Roman"/>
                <w:sz w:val="21"/>
                <w:szCs w:val="21"/>
              </w:rPr>
              <w:t>初稿</w:t>
            </w:r>
          </w:p>
        </w:tc>
        <w:tc>
          <w:tcPr>
            <w:tcW w:w="1620" w:type="dxa"/>
            <w:tcBorders>
              <w:top w:val="single" w:sz="18" w:space="0" w:color="auto"/>
              <w:right w:val="single" w:sz="18" w:space="0" w:color="auto"/>
            </w:tcBorders>
          </w:tcPr>
          <w:p w:rsidR="00EB40E8" w:rsidRPr="00CF6DEC" w:rsidRDefault="007B2204" w:rsidP="00531823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int="eastAsia"/>
                <w:sz w:val="21"/>
                <w:szCs w:val="21"/>
              </w:rPr>
              <w:t>道远</w:t>
            </w:r>
          </w:p>
        </w:tc>
      </w:tr>
      <w:tr w:rsidR="008A1A61" w:rsidRPr="00CF6DEC" w:rsidTr="00531823">
        <w:trPr>
          <w:cantSplit/>
        </w:trPr>
        <w:tc>
          <w:tcPr>
            <w:tcW w:w="671" w:type="dxa"/>
            <w:tcBorders>
              <w:left w:val="single" w:sz="18" w:space="0" w:color="auto"/>
            </w:tcBorders>
            <w:vAlign w:val="center"/>
          </w:tcPr>
          <w:p w:rsidR="008A1A61" w:rsidRPr="00CF6DEC" w:rsidRDefault="002C4B5A" w:rsidP="00531823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0.2</w:t>
            </w:r>
          </w:p>
        </w:tc>
        <w:tc>
          <w:tcPr>
            <w:tcW w:w="1417" w:type="dxa"/>
            <w:vAlign w:val="center"/>
          </w:tcPr>
          <w:p w:rsidR="008A1A61" w:rsidRPr="00CF6DEC" w:rsidRDefault="002C4B5A" w:rsidP="00531823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20</w:t>
            </w:r>
            <w:r>
              <w:rPr>
                <w:rFonts w:ascii="Times New Roman" w:hAnsi="Times New Roman" w:hint="eastAsia"/>
                <w:sz w:val="21"/>
                <w:szCs w:val="21"/>
              </w:rPr>
              <w:t>15/08/10</w:t>
            </w:r>
          </w:p>
        </w:tc>
        <w:tc>
          <w:tcPr>
            <w:tcW w:w="4392" w:type="dxa"/>
            <w:vAlign w:val="center"/>
          </w:tcPr>
          <w:p w:rsidR="008A1A61" w:rsidRPr="00CF6DEC" w:rsidRDefault="007B2204" w:rsidP="007B2204">
            <w:pPr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修改路由表数据接口</w:t>
            </w:r>
          </w:p>
        </w:tc>
        <w:tc>
          <w:tcPr>
            <w:tcW w:w="1620" w:type="dxa"/>
            <w:tcBorders>
              <w:right w:val="single" w:sz="18" w:space="0" w:color="auto"/>
            </w:tcBorders>
          </w:tcPr>
          <w:p w:rsidR="008A1A61" w:rsidRPr="00CF6DEC" w:rsidRDefault="002C4B5A" w:rsidP="00531823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 w:hint="eastAsia"/>
                <w:sz w:val="21"/>
                <w:szCs w:val="21"/>
              </w:rPr>
              <w:t>程刚</w:t>
            </w:r>
          </w:p>
        </w:tc>
      </w:tr>
      <w:tr w:rsidR="008A1A61" w:rsidRPr="00CF6DEC" w:rsidTr="00531823">
        <w:trPr>
          <w:cantSplit/>
        </w:trPr>
        <w:tc>
          <w:tcPr>
            <w:tcW w:w="671" w:type="dxa"/>
            <w:tcBorders>
              <w:left w:val="single" w:sz="18" w:space="0" w:color="auto"/>
            </w:tcBorders>
            <w:vAlign w:val="center"/>
          </w:tcPr>
          <w:p w:rsidR="008A1A61" w:rsidRPr="00CF6DEC" w:rsidRDefault="008A1A61" w:rsidP="00531823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8A1A61" w:rsidRPr="00CF6DEC" w:rsidRDefault="008A1A61" w:rsidP="00531823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4392" w:type="dxa"/>
            <w:vAlign w:val="center"/>
          </w:tcPr>
          <w:p w:rsidR="008A1A61" w:rsidRPr="00CF6DEC" w:rsidRDefault="008A1A61" w:rsidP="00531823">
            <w:pPr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620" w:type="dxa"/>
            <w:tcBorders>
              <w:right w:val="single" w:sz="18" w:space="0" w:color="auto"/>
            </w:tcBorders>
          </w:tcPr>
          <w:p w:rsidR="008A1A61" w:rsidRPr="00CF6DEC" w:rsidRDefault="008A1A61" w:rsidP="00531823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8A1A61" w:rsidRPr="00CF6DEC" w:rsidTr="00531823">
        <w:trPr>
          <w:cantSplit/>
        </w:trPr>
        <w:tc>
          <w:tcPr>
            <w:tcW w:w="671" w:type="dxa"/>
            <w:tcBorders>
              <w:left w:val="single" w:sz="18" w:space="0" w:color="auto"/>
            </w:tcBorders>
            <w:vAlign w:val="center"/>
          </w:tcPr>
          <w:p w:rsidR="008A1A61" w:rsidRPr="00CF6DEC" w:rsidRDefault="008A1A61" w:rsidP="00531823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8A1A61" w:rsidRPr="00CF6DEC" w:rsidRDefault="008A1A61" w:rsidP="00531823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4392" w:type="dxa"/>
            <w:vAlign w:val="center"/>
          </w:tcPr>
          <w:p w:rsidR="008A1A61" w:rsidRPr="00CF6DEC" w:rsidRDefault="008A1A61" w:rsidP="00531823">
            <w:pPr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620" w:type="dxa"/>
            <w:tcBorders>
              <w:right w:val="single" w:sz="18" w:space="0" w:color="auto"/>
            </w:tcBorders>
          </w:tcPr>
          <w:p w:rsidR="008A1A61" w:rsidRPr="00CF6DEC" w:rsidRDefault="008A1A61" w:rsidP="00531823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 w:rsidR="008A1A61" w:rsidRPr="00CF6DEC" w:rsidTr="00531823">
        <w:trPr>
          <w:cantSplit/>
        </w:trPr>
        <w:tc>
          <w:tcPr>
            <w:tcW w:w="671" w:type="dxa"/>
            <w:tcBorders>
              <w:left w:val="single" w:sz="18" w:space="0" w:color="auto"/>
            </w:tcBorders>
            <w:vAlign w:val="center"/>
          </w:tcPr>
          <w:p w:rsidR="008A1A61" w:rsidRPr="00CF6DEC" w:rsidRDefault="008A1A61" w:rsidP="00531823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8A1A61" w:rsidRPr="00CF6DEC" w:rsidRDefault="008A1A61" w:rsidP="00531823">
            <w:pPr>
              <w:jc w:val="center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4392" w:type="dxa"/>
            <w:vAlign w:val="center"/>
          </w:tcPr>
          <w:p w:rsidR="008A1A61" w:rsidRPr="00CF6DEC" w:rsidRDefault="008A1A61" w:rsidP="00531823">
            <w:pPr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620" w:type="dxa"/>
            <w:tcBorders>
              <w:right w:val="single" w:sz="18" w:space="0" w:color="auto"/>
            </w:tcBorders>
          </w:tcPr>
          <w:p w:rsidR="008A1A61" w:rsidRPr="00CF6DEC" w:rsidRDefault="008A1A61" w:rsidP="00531823">
            <w:pPr>
              <w:jc w:val="center"/>
              <w:rPr>
                <w:rFonts w:ascii="Times New Roman" w:hAnsi="Times New Roman"/>
                <w:b/>
                <w:sz w:val="21"/>
                <w:szCs w:val="21"/>
              </w:rPr>
            </w:pPr>
          </w:p>
        </w:tc>
      </w:tr>
      <w:tr w:rsidR="008A1A61" w:rsidRPr="00CF6DEC" w:rsidTr="00531823">
        <w:trPr>
          <w:cantSplit/>
        </w:trPr>
        <w:tc>
          <w:tcPr>
            <w:tcW w:w="671" w:type="dxa"/>
            <w:tcBorders>
              <w:left w:val="single" w:sz="18" w:space="0" w:color="auto"/>
            </w:tcBorders>
            <w:vAlign w:val="center"/>
          </w:tcPr>
          <w:p w:rsidR="008A1A61" w:rsidRPr="00CF6DEC" w:rsidRDefault="008A1A61" w:rsidP="00531823">
            <w:pPr>
              <w:jc w:val="center"/>
              <w:rPr>
                <w:rFonts w:ascii="Times New Roman" w:hAnsi="Times New Roman"/>
                <w:b/>
                <w:sz w:val="21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8A1A61" w:rsidRPr="00CF6DEC" w:rsidRDefault="008A1A61" w:rsidP="00531823">
            <w:pPr>
              <w:jc w:val="center"/>
              <w:rPr>
                <w:rFonts w:ascii="Times New Roman" w:hAnsi="Times New Roman"/>
                <w:b/>
                <w:sz w:val="21"/>
                <w:szCs w:val="21"/>
              </w:rPr>
            </w:pPr>
          </w:p>
        </w:tc>
        <w:tc>
          <w:tcPr>
            <w:tcW w:w="4392" w:type="dxa"/>
            <w:vAlign w:val="center"/>
          </w:tcPr>
          <w:p w:rsidR="008A1A61" w:rsidRPr="00CF6DEC" w:rsidRDefault="008A1A61" w:rsidP="00531823">
            <w:pPr>
              <w:rPr>
                <w:rFonts w:ascii="Times New Roman" w:hAnsi="Times New Roman"/>
                <w:b/>
                <w:sz w:val="21"/>
                <w:szCs w:val="21"/>
              </w:rPr>
            </w:pPr>
          </w:p>
        </w:tc>
        <w:tc>
          <w:tcPr>
            <w:tcW w:w="1620" w:type="dxa"/>
            <w:tcBorders>
              <w:right w:val="single" w:sz="18" w:space="0" w:color="auto"/>
            </w:tcBorders>
          </w:tcPr>
          <w:p w:rsidR="008A1A61" w:rsidRPr="00CF6DEC" w:rsidRDefault="008A1A61" w:rsidP="00531823">
            <w:pPr>
              <w:jc w:val="center"/>
              <w:rPr>
                <w:rFonts w:ascii="Times New Roman" w:hAnsi="Times New Roman"/>
                <w:b/>
                <w:sz w:val="21"/>
                <w:szCs w:val="21"/>
              </w:rPr>
            </w:pPr>
          </w:p>
        </w:tc>
      </w:tr>
      <w:tr w:rsidR="008A1A61" w:rsidRPr="00CF6DEC" w:rsidTr="00531823">
        <w:trPr>
          <w:cantSplit/>
        </w:trPr>
        <w:tc>
          <w:tcPr>
            <w:tcW w:w="671" w:type="dxa"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:rsidR="008A1A61" w:rsidRPr="00CF6DEC" w:rsidRDefault="008A1A61" w:rsidP="00531823">
            <w:pPr>
              <w:jc w:val="center"/>
              <w:rPr>
                <w:rFonts w:ascii="Times New Roman" w:hAnsi="Times New Roman"/>
                <w:b/>
                <w:sz w:val="21"/>
                <w:szCs w:val="21"/>
              </w:rPr>
            </w:pPr>
          </w:p>
        </w:tc>
        <w:tc>
          <w:tcPr>
            <w:tcW w:w="1417" w:type="dxa"/>
            <w:tcBorders>
              <w:bottom w:val="single" w:sz="18" w:space="0" w:color="auto"/>
            </w:tcBorders>
            <w:vAlign w:val="center"/>
          </w:tcPr>
          <w:p w:rsidR="008A1A61" w:rsidRPr="00CF6DEC" w:rsidRDefault="008A1A61" w:rsidP="00531823">
            <w:pPr>
              <w:jc w:val="center"/>
              <w:rPr>
                <w:rFonts w:ascii="Times New Roman" w:hAnsi="Times New Roman"/>
                <w:b/>
                <w:sz w:val="21"/>
                <w:szCs w:val="21"/>
              </w:rPr>
            </w:pPr>
          </w:p>
        </w:tc>
        <w:tc>
          <w:tcPr>
            <w:tcW w:w="4392" w:type="dxa"/>
            <w:tcBorders>
              <w:bottom w:val="single" w:sz="18" w:space="0" w:color="auto"/>
            </w:tcBorders>
            <w:vAlign w:val="center"/>
          </w:tcPr>
          <w:p w:rsidR="008A1A61" w:rsidRPr="00CF6DEC" w:rsidRDefault="008A1A61" w:rsidP="00531823">
            <w:pPr>
              <w:rPr>
                <w:rFonts w:ascii="Times New Roman" w:hAnsi="Times New Roman"/>
                <w:b/>
                <w:sz w:val="21"/>
                <w:szCs w:val="21"/>
              </w:rPr>
            </w:pPr>
          </w:p>
        </w:tc>
        <w:tc>
          <w:tcPr>
            <w:tcW w:w="1620" w:type="dxa"/>
            <w:tcBorders>
              <w:bottom w:val="single" w:sz="18" w:space="0" w:color="auto"/>
              <w:right w:val="single" w:sz="18" w:space="0" w:color="auto"/>
            </w:tcBorders>
          </w:tcPr>
          <w:p w:rsidR="008A1A61" w:rsidRPr="00CF6DEC" w:rsidRDefault="008A1A61" w:rsidP="00531823">
            <w:pPr>
              <w:jc w:val="center"/>
              <w:rPr>
                <w:rFonts w:ascii="Times New Roman" w:hAnsi="Times New Roman"/>
                <w:b/>
                <w:sz w:val="21"/>
                <w:szCs w:val="21"/>
              </w:rPr>
            </w:pPr>
          </w:p>
        </w:tc>
      </w:tr>
    </w:tbl>
    <w:p w:rsidR="00EB40E8" w:rsidRDefault="00EB40E8" w:rsidP="006105B2">
      <w:pPr>
        <w:rPr>
          <w:szCs w:val="32"/>
        </w:rPr>
      </w:pPr>
      <w:r>
        <w:rPr>
          <w:szCs w:val="32"/>
        </w:rPr>
        <w:br w:type="page"/>
      </w:r>
    </w:p>
    <w:p w:rsidR="00527768" w:rsidRPr="00272FCF" w:rsidRDefault="006E58EB" w:rsidP="00066BFA">
      <w:pPr>
        <w:pStyle w:val="1"/>
      </w:pPr>
      <w:r w:rsidRPr="00272FCF">
        <w:lastRenderedPageBreak/>
        <w:t xml:space="preserve"> </w:t>
      </w:r>
      <w:r w:rsidR="00527768" w:rsidRPr="00272FCF">
        <w:t>引言</w:t>
      </w:r>
      <w:r w:rsidR="00527768" w:rsidRPr="00272FCF">
        <w:t xml:space="preserve"> </w:t>
      </w:r>
    </w:p>
    <w:p w:rsidR="00527768" w:rsidRPr="00961744" w:rsidRDefault="00527768" w:rsidP="00066BFA">
      <w:pPr>
        <w:pStyle w:val="2"/>
      </w:pPr>
      <w:r w:rsidRPr="00961744">
        <w:t>编写目的</w:t>
      </w:r>
    </w:p>
    <w:p w:rsidR="00774078" w:rsidRPr="001207E8" w:rsidRDefault="00774078" w:rsidP="00774078">
      <w:pPr>
        <w:pStyle w:val="a0"/>
        <w:spacing w:before="0" w:beforeAutospacing="0" w:after="0" w:afterAutospacing="0"/>
        <w:ind w:firstLine="420"/>
        <w:rPr>
          <w:rFonts w:ascii="Times New Roman" w:hAnsi="Times New Roman" w:cs="Times New Roman"/>
        </w:rPr>
      </w:pPr>
      <w:r w:rsidRPr="001207E8">
        <w:rPr>
          <w:rFonts w:ascii="Times New Roman" w:cs="Times New Roman"/>
        </w:rPr>
        <w:t>本说明书在概要设计的基础上，对</w:t>
      </w:r>
      <w:r w:rsidR="00ED62B8">
        <w:rPr>
          <w:rFonts w:ascii="Times New Roman" w:cs="Times New Roman" w:hint="eastAsia"/>
        </w:rPr>
        <w:t>链表</w:t>
      </w:r>
      <w:r w:rsidRPr="001207E8">
        <w:rPr>
          <w:rFonts w:ascii="Times New Roman" w:cs="Times New Roman"/>
        </w:rPr>
        <w:t>模块的</w:t>
      </w:r>
      <w:r w:rsidR="00DB1A00" w:rsidRPr="001207E8">
        <w:rPr>
          <w:rFonts w:ascii="Times New Roman" w:cs="Times New Roman"/>
        </w:rPr>
        <w:t>逻辑、</w:t>
      </w:r>
      <w:r w:rsidR="00E07DE3" w:rsidRPr="001207E8">
        <w:rPr>
          <w:rFonts w:ascii="Times New Roman" w:cs="Times New Roman"/>
        </w:rPr>
        <w:t>功能、接口、</w:t>
      </w:r>
      <w:r w:rsidRPr="001207E8">
        <w:rPr>
          <w:rFonts w:ascii="Times New Roman" w:cs="Times New Roman"/>
        </w:rPr>
        <w:t>子模块</w:t>
      </w:r>
      <w:r w:rsidR="00EC3CD2" w:rsidRPr="001207E8">
        <w:rPr>
          <w:rFonts w:ascii="Times New Roman" w:cs="Times New Roman"/>
        </w:rPr>
        <w:t>等</w:t>
      </w:r>
      <w:r w:rsidRPr="001207E8">
        <w:rPr>
          <w:rFonts w:ascii="Times New Roman" w:cs="Times New Roman"/>
        </w:rPr>
        <w:t>分别</w:t>
      </w:r>
      <w:r w:rsidR="00EC3CD2" w:rsidRPr="001207E8">
        <w:rPr>
          <w:rFonts w:ascii="Times New Roman" w:cs="Times New Roman"/>
        </w:rPr>
        <w:t>给出</w:t>
      </w:r>
      <w:r w:rsidRPr="001207E8">
        <w:rPr>
          <w:rFonts w:ascii="Times New Roman" w:cs="Times New Roman"/>
        </w:rPr>
        <w:t>了实现层面上的要求和说明。</w:t>
      </w:r>
    </w:p>
    <w:p w:rsidR="00774078" w:rsidRPr="001207E8" w:rsidRDefault="00BE2E52" w:rsidP="00774078">
      <w:pPr>
        <w:pStyle w:val="a0"/>
        <w:spacing w:before="0" w:beforeAutospacing="0" w:after="0" w:afterAutospacing="0"/>
        <w:ind w:firstLine="420"/>
        <w:rPr>
          <w:rFonts w:ascii="Times New Roman" w:hAnsi="Times New Roman" w:cs="Times New Roman"/>
        </w:rPr>
      </w:pPr>
      <w:r w:rsidRPr="001207E8">
        <w:rPr>
          <w:rFonts w:ascii="Times New Roman" w:cs="Times New Roman"/>
        </w:rPr>
        <w:t>软件开发小组的</w:t>
      </w:r>
      <w:r w:rsidR="00774078" w:rsidRPr="001207E8">
        <w:rPr>
          <w:rFonts w:ascii="Times New Roman" w:cs="Times New Roman"/>
        </w:rPr>
        <w:t>实现成员应该阅读和参考</w:t>
      </w:r>
      <w:proofErr w:type="gramStart"/>
      <w:r w:rsidR="00774078" w:rsidRPr="001207E8">
        <w:rPr>
          <w:rFonts w:ascii="Times New Roman" w:cs="Times New Roman"/>
        </w:rPr>
        <w:t>本说明</w:t>
      </w:r>
      <w:proofErr w:type="gramEnd"/>
      <w:r w:rsidR="00774078" w:rsidRPr="001207E8">
        <w:rPr>
          <w:rFonts w:ascii="Times New Roman" w:cs="Times New Roman"/>
        </w:rPr>
        <w:t>进行代码的编写、测试。</w:t>
      </w:r>
    </w:p>
    <w:p w:rsidR="00527768" w:rsidRPr="00961744" w:rsidRDefault="007D0B18" w:rsidP="00066BFA">
      <w:pPr>
        <w:pStyle w:val="2"/>
      </w:pPr>
      <w:r w:rsidRPr="00961744">
        <w:t>项目背景</w:t>
      </w:r>
      <w:r w:rsidR="00527768" w:rsidRPr="00961744">
        <w:t xml:space="preserve"> </w:t>
      </w:r>
    </w:p>
    <w:p w:rsidR="00310D80" w:rsidRDefault="00310D80" w:rsidP="00310D80">
      <w:pPr>
        <w:pStyle w:val="a0"/>
        <w:spacing w:before="0" w:beforeAutospacing="0" w:after="0" w:afterAutospacing="0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软件名称：</w:t>
      </w:r>
      <w:r>
        <w:rPr>
          <w:rFonts w:ascii="Times New Roman" w:hAnsi="Times New Roman" w:cs="Times New Roman"/>
        </w:rPr>
        <w:tab/>
        <w:t>MPDP</w:t>
      </w:r>
    </w:p>
    <w:p w:rsidR="00310D80" w:rsidRDefault="00310D80" w:rsidP="00310D80">
      <w:pPr>
        <w:pStyle w:val="a0"/>
        <w:spacing w:before="0" w:beforeAutospacing="0" w:after="0" w:afterAutospacing="0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提出部门：网络传输部</w:t>
      </w:r>
    </w:p>
    <w:p w:rsidR="00310D80" w:rsidRDefault="00310D80" w:rsidP="00310D80">
      <w:pPr>
        <w:pStyle w:val="a0"/>
        <w:spacing w:before="0" w:beforeAutospacing="0" w:after="0" w:afterAutospacing="0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开发部门：</w:t>
      </w:r>
      <w:r>
        <w:rPr>
          <w:rFonts w:ascii="Times New Roman" w:hAnsi="Times New Roman" w:cs="Times New Roman"/>
        </w:rPr>
        <w:t>MPDP</w:t>
      </w:r>
      <w:r>
        <w:rPr>
          <w:rFonts w:ascii="Times New Roman" w:hAnsi="Times New Roman" w:cs="Times New Roman" w:hint="eastAsia"/>
        </w:rPr>
        <w:t>项目组</w:t>
      </w:r>
    </w:p>
    <w:p w:rsidR="006E301E" w:rsidRPr="001207E8" w:rsidRDefault="00677B1D" w:rsidP="00915781">
      <w:pPr>
        <w:pStyle w:val="a0"/>
        <w:spacing w:before="0" w:beforeAutospacing="0" w:after="0" w:afterAutospacing="0"/>
        <w:ind w:firstLine="420"/>
        <w:rPr>
          <w:rFonts w:ascii="Times New Roman" w:hAnsi="Times New Roman" w:cs="Times New Roman"/>
        </w:rPr>
      </w:pPr>
      <w:r w:rsidRPr="001207E8">
        <w:rPr>
          <w:rFonts w:ascii="Times New Roman" w:cs="Times New Roman"/>
        </w:rPr>
        <w:t>完成后的</w:t>
      </w:r>
      <w:r w:rsidR="00865ED3" w:rsidRPr="001207E8">
        <w:rPr>
          <w:rFonts w:ascii="Times New Roman" w:cs="Times New Roman"/>
        </w:rPr>
        <w:t>模块</w:t>
      </w:r>
      <w:r w:rsidR="00ED62B8">
        <w:rPr>
          <w:rFonts w:ascii="Times New Roman" w:cs="Times New Roman"/>
        </w:rPr>
        <w:t>可</w:t>
      </w:r>
      <w:r w:rsidR="00ED62B8">
        <w:rPr>
          <w:rFonts w:ascii="Times New Roman" w:cs="Times New Roman" w:hint="eastAsia"/>
        </w:rPr>
        <w:t>为</w:t>
      </w:r>
      <w:r w:rsidR="00AE571D">
        <w:rPr>
          <w:rFonts w:ascii="Times New Roman" w:cs="Times New Roman" w:hint="eastAsia"/>
        </w:rPr>
        <w:t>MPDP</w:t>
      </w:r>
      <w:r w:rsidR="00884C5E">
        <w:rPr>
          <w:rFonts w:ascii="Times New Roman" w:cs="Times New Roman" w:hint="eastAsia"/>
        </w:rPr>
        <w:t>协议</w:t>
      </w:r>
      <w:proofErr w:type="gramStart"/>
      <w:r w:rsidR="00884C5E">
        <w:rPr>
          <w:rFonts w:ascii="Times New Roman" w:cs="Times New Roman" w:hint="eastAsia"/>
        </w:rPr>
        <w:t>栈</w:t>
      </w:r>
      <w:proofErr w:type="gramEnd"/>
      <w:r w:rsidR="00884C5E">
        <w:rPr>
          <w:rFonts w:ascii="Times New Roman" w:cs="Times New Roman" w:hint="eastAsia"/>
        </w:rPr>
        <w:t>网络层的路由模块提供路由表的添加删除和查表</w:t>
      </w:r>
      <w:r w:rsidR="00FC5627" w:rsidRPr="001207E8">
        <w:rPr>
          <w:rFonts w:ascii="Times New Roman" w:cs="Times New Roman"/>
        </w:rPr>
        <w:t>服务</w:t>
      </w:r>
      <w:r w:rsidR="00472F9F" w:rsidRPr="001207E8">
        <w:rPr>
          <w:rFonts w:ascii="Times New Roman" w:cs="Times New Roman"/>
        </w:rPr>
        <w:t>。</w:t>
      </w:r>
    </w:p>
    <w:p w:rsidR="00527768" w:rsidRPr="00961744" w:rsidRDefault="00CE7AFB" w:rsidP="00066BFA">
      <w:pPr>
        <w:pStyle w:val="2"/>
      </w:pPr>
      <w:r w:rsidRPr="00961744">
        <w:t>缩写</w:t>
      </w:r>
      <w:r w:rsidR="000236E1" w:rsidRPr="00961744">
        <w:t>与术语</w:t>
      </w:r>
    </w:p>
    <w:p w:rsidR="00E84A17" w:rsidRDefault="0076704B" w:rsidP="00C82E51">
      <w:pPr>
        <w:pStyle w:val="a0"/>
        <w:spacing w:before="0" w:beforeAutospacing="0" w:after="0" w:afterAutospacing="0"/>
        <w:ind w:firstLine="420"/>
        <w:rPr>
          <w:rFonts w:ascii="Times New Roman" w:cs="Times New Roman"/>
        </w:rPr>
      </w:pPr>
      <w:r>
        <w:rPr>
          <w:rFonts w:ascii="Times New Roman" w:hAnsi="Times New Roman" w:cs="Times New Roman" w:hint="eastAsia"/>
        </w:rPr>
        <w:t>路由表</w:t>
      </w:r>
      <w:r w:rsidR="00956F11">
        <w:rPr>
          <w:rFonts w:ascii="Times New Roman" w:hAnsi="Times New Roman" w:cs="Times New Roman" w:hint="eastAsia"/>
        </w:rPr>
        <w:t>：</w:t>
      </w:r>
      <w:r w:rsidR="001E6001">
        <w:rPr>
          <w:rFonts w:ascii="Times New Roman" w:hAnsi="Times New Roman" w:cs="Times New Roman" w:hint="eastAsia"/>
        </w:rPr>
        <w:t>在网络路由协议中，</w:t>
      </w:r>
      <w:r>
        <w:rPr>
          <w:rFonts w:ascii="Times New Roman" w:cs="Times New Roman" w:hint="eastAsia"/>
        </w:rPr>
        <w:t>通过目的地址查找下一跳地址的依据</w:t>
      </w:r>
      <w:r w:rsidR="00C036C2">
        <w:rPr>
          <w:rFonts w:ascii="Times New Roman" w:cs="Times New Roman" w:hint="eastAsia"/>
        </w:rPr>
        <w:t>。</w:t>
      </w:r>
    </w:p>
    <w:p w:rsidR="00CC2027" w:rsidRDefault="001E6001" w:rsidP="00C82E51">
      <w:pPr>
        <w:pStyle w:val="a0"/>
        <w:spacing w:before="0" w:beforeAutospacing="0" w:after="0" w:afterAutospacing="0"/>
        <w:ind w:firstLine="420"/>
        <w:rPr>
          <w:rFonts w:ascii="Times New Roman" w:cs="Times New Roman"/>
        </w:rPr>
      </w:pPr>
      <w:r>
        <w:rPr>
          <w:rFonts w:ascii="Times New Roman" w:hAnsi="Times New Roman" w:cs="Times New Roman" w:hint="eastAsia"/>
        </w:rPr>
        <w:t>散列表</w:t>
      </w:r>
      <w:r>
        <w:rPr>
          <w:rFonts w:ascii="Times New Roman" w:hAnsi="Times New Roman" w:cs="Times New Roman" w:hint="eastAsia"/>
        </w:rPr>
        <w:t>/</w:t>
      </w:r>
      <w:r w:rsidR="0076704B">
        <w:rPr>
          <w:rFonts w:ascii="Times New Roman" w:hAnsi="Times New Roman" w:cs="Times New Roman" w:hint="eastAsia"/>
        </w:rPr>
        <w:t>哈希表</w:t>
      </w:r>
      <w:r w:rsidR="0097039A">
        <w:rPr>
          <w:rFonts w:ascii="Times New Roman" w:hAnsi="Times New Roman" w:cs="Times New Roman" w:hint="eastAsia"/>
        </w:rPr>
        <w:t>(Hash Table)</w:t>
      </w:r>
      <w:r w:rsidR="00CC2027">
        <w:rPr>
          <w:rFonts w:ascii="Times New Roman" w:cs="Times New Roman" w:hint="eastAsia"/>
        </w:rPr>
        <w:t>：</w:t>
      </w:r>
      <w:r w:rsidR="0076704B" w:rsidRPr="0076704B">
        <w:rPr>
          <w:rFonts w:ascii="Times New Roman" w:cs="Times New Roman" w:hint="eastAsia"/>
        </w:rPr>
        <w:t>是根据</w:t>
      </w:r>
      <w:hyperlink r:id="rId9" w:tooltip="关键码值" w:history="1">
        <w:r w:rsidR="0076704B" w:rsidRPr="0076704B">
          <w:rPr>
            <w:rFonts w:ascii="Times New Roman" w:cs="Times New Roman" w:hint="eastAsia"/>
          </w:rPr>
          <w:t>关键码值</w:t>
        </w:r>
      </w:hyperlink>
      <w:r w:rsidR="0076704B" w:rsidRPr="0076704B">
        <w:rPr>
          <w:rFonts w:ascii="Times New Roman" w:cs="Times New Roman" w:hint="eastAsia"/>
        </w:rPr>
        <w:t>(Key value)</w:t>
      </w:r>
      <w:r w:rsidR="0076704B" w:rsidRPr="0076704B">
        <w:rPr>
          <w:rFonts w:ascii="Times New Roman" w:cs="Times New Roman" w:hint="eastAsia"/>
        </w:rPr>
        <w:t>而直接进行访问的</w:t>
      </w:r>
      <w:hyperlink r:id="rId10" w:tooltip="数据结构" w:history="1">
        <w:r w:rsidR="0076704B" w:rsidRPr="0076704B">
          <w:rPr>
            <w:rFonts w:ascii="Times New Roman" w:cs="Times New Roman" w:hint="eastAsia"/>
          </w:rPr>
          <w:t>数据结构</w:t>
        </w:r>
      </w:hyperlink>
      <w:r w:rsidR="0076704B" w:rsidRPr="0076704B">
        <w:rPr>
          <w:rFonts w:ascii="Times New Roman" w:cs="Times New Roman" w:hint="eastAsia"/>
        </w:rPr>
        <w:t>。也就是说，它通过把关键码值</w:t>
      </w:r>
      <w:hyperlink r:id="rId11" w:tooltip="映射" w:history="1">
        <w:r w:rsidR="0076704B" w:rsidRPr="0076704B">
          <w:rPr>
            <w:rFonts w:ascii="Times New Roman" w:cs="Times New Roman" w:hint="eastAsia"/>
          </w:rPr>
          <w:t>映射</w:t>
        </w:r>
      </w:hyperlink>
      <w:r w:rsidR="0076704B" w:rsidRPr="0076704B">
        <w:rPr>
          <w:rFonts w:ascii="Times New Roman" w:cs="Times New Roman" w:hint="eastAsia"/>
        </w:rPr>
        <w:t>到表中一个位置来访问记录，以加快查找的速度。这个映射函数叫做</w:t>
      </w:r>
      <w:hyperlink r:id="rId12" w:tooltip="散列函数" w:history="1">
        <w:r w:rsidR="0076704B" w:rsidRPr="0076704B">
          <w:rPr>
            <w:rFonts w:ascii="Times New Roman" w:cs="Times New Roman" w:hint="eastAsia"/>
          </w:rPr>
          <w:t>散列函数</w:t>
        </w:r>
      </w:hyperlink>
      <w:r w:rsidR="0076704B" w:rsidRPr="0076704B">
        <w:rPr>
          <w:rFonts w:ascii="Times New Roman" w:cs="Times New Roman" w:hint="eastAsia"/>
        </w:rPr>
        <w:t>，存放记录的数组叫做散列表。</w:t>
      </w:r>
    </w:p>
    <w:p w:rsidR="002B5559" w:rsidRPr="001207E8" w:rsidRDefault="009A41E4" w:rsidP="002B5559">
      <w:pPr>
        <w:pStyle w:val="a0"/>
        <w:spacing w:before="0" w:beforeAutospacing="0" w:after="0" w:afterAutospacing="0"/>
        <w:ind w:firstLine="420"/>
        <w:rPr>
          <w:rFonts w:ascii="Times New Roman" w:hAnsi="Times New Roman" w:cs="Times New Roman"/>
        </w:rPr>
      </w:pPr>
      <w:r>
        <w:rPr>
          <w:rFonts w:ascii="Times New Roman" w:cs="Times New Roman" w:hint="eastAsia"/>
        </w:rPr>
        <w:t>散列值</w:t>
      </w:r>
      <w:r>
        <w:rPr>
          <w:rFonts w:ascii="Times New Roman" w:cs="Times New Roman" w:hint="eastAsia"/>
        </w:rPr>
        <w:t>/</w:t>
      </w:r>
      <w:proofErr w:type="gramStart"/>
      <w:r w:rsidR="0076704B">
        <w:rPr>
          <w:rFonts w:ascii="Times New Roman" w:cs="Times New Roman" w:hint="eastAsia"/>
        </w:rPr>
        <w:t>哈希值冲突</w:t>
      </w:r>
      <w:proofErr w:type="gramEnd"/>
      <w:r w:rsidR="002B5559">
        <w:rPr>
          <w:rFonts w:ascii="Times New Roman" w:cs="Times New Roman" w:hint="eastAsia"/>
        </w:rPr>
        <w:t>：</w:t>
      </w:r>
      <w:r w:rsidR="001E6001">
        <w:rPr>
          <w:rFonts w:ascii="Times New Roman" w:cs="Times New Roman" w:hint="eastAsia"/>
        </w:rPr>
        <w:t>不同的关键码值在通过散列函数变换后可能会得到相同的</w:t>
      </w:r>
      <w:r>
        <w:rPr>
          <w:rFonts w:ascii="Times New Roman" w:cs="Times New Roman" w:hint="eastAsia"/>
        </w:rPr>
        <w:t>散列值</w:t>
      </w:r>
      <w:r>
        <w:rPr>
          <w:rFonts w:ascii="Times New Roman" w:cs="Times New Roman" w:hint="eastAsia"/>
        </w:rPr>
        <w:t>/</w:t>
      </w:r>
      <w:r w:rsidR="001E6001">
        <w:rPr>
          <w:rFonts w:ascii="Times New Roman" w:cs="Times New Roman" w:hint="eastAsia"/>
        </w:rPr>
        <w:t>哈希值。</w:t>
      </w:r>
    </w:p>
    <w:p w:rsidR="002B5559" w:rsidRDefault="0076704B" w:rsidP="00C82E51">
      <w:pPr>
        <w:pStyle w:val="a0"/>
        <w:spacing w:before="0" w:beforeAutospacing="0" w:after="0" w:afterAutospacing="0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链表</w:t>
      </w:r>
      <w:r w:rsidR="002B5559">
        <w:rPr>
          <w:rFonts w:ascii="Times New Roman" w:hAnsi="Times New Roman" w:cs="Times New Roman" w:hint="eastAsia"/>
        </w:rPr>
        <w:t>：</w:t>
      </w:r>
      <w:r w:rsidR="00C83C40">
        <w:rPr>
          <w:rFonts w:ascii="Times New Roman" w:cs="Times New Roman" w:hint="eastAsia"/>
        </w:rPr>
        <w:t>将数据链式连接的数据结构，这里用于解决散列</w:t>
      </w:r>
      <w:proofErr w:type="gramStart"/>
      <w:r w:rsidR="00C83C40">
        <w:rPr>
          <w:rFonts w:ascii="Times New Roman" w:cs="Times New Roman" w:hint="eastAsia"/>
        </w:rPr>
        <w:t>值冲突</w:t>
      </w:r>
      <w:proofErr w:type="gramEnd"/>
      <w:r w:rsidR="00C83C40">
        <w:rPr>
          <w:rFonts w:ascii="Times New Roman" w:cs="Times New Roman" w:hint="eastAsia"/>
        </w:rPr>
        <w:t>问题。</w:t>
      </w:r>
    </w:p>
    <w:p w:rsidR="00BC3CD7" w:rsidRPr="00961744" w:rsidRDefault="00527768" w:rsidP="00066BFA">
      <w:pPr>
        <w:pStyle w:val="2"/>
      </w:pPr>
      <w:r w:rsidRPr="00961744">
        <w:t>参考资料</w:t>
      </w:r>
    </w:p>
    <w:p w:rsidR="00796200" w:rsidRPr="001207E8" w:rsidRDefault="00796200" w:rsidP="00AD3AFE">
      <w:pPr>
        <w:pStyle w:val="a0"/>
        <w:spacing w:before="0" w:beforeAutospacing="0" w:after="0" w:afterAutospacing="0"/>
        <w:ind w:firstLine="420"/>
        <w:rPr>
          <w:rFonts w:ascii="Times New Roman" w:hAnsi="Times New Roman" w:cs="Times New Roman"/>
        </w:rPr>
      </w:pPr>
      <w:r w:rsidRPr="001207E8">
        <w:rPr>
          <w:rFonts w:ascii="Times New Roman" w:cs="Times New Roman"/>
        </w:rPr>
        <w:t>互联网上的相关必需资料</w:t>
      </w:r>
    </w:p>
    <w:p w:rsidR="00527768" w:rsidRPr="0011455D" w:rsidRDefault="009C64A3" w:rsidP="00066BFA">
      <w:pPr>
        <w:pStyle w:val="1"/>
      </w:pPr>
      <w:r w:rsidRPr="0011455D">
        <w:t xml:space="preserve"> </w:t>
      </w:r>
      <w:r w:rsidR="00527768" w:rsidRPr="0011455D">
        <w:t>总体设计</w:t>
      </w:r>
    </w:p>
    <w:p w:rsidR="00527768" w:rsidRPr="00961744" w:rsidRDefault="00527768" w:rsidP="00066BFA">
      <w:pPr>
        <w:pStyle w:val="2"/>
      </w:pPr>
      <w:r w:rsidRPr="00961744">
        <w:t>需求概述</w:t>
      </w:r>
    </w:p>
    <w:p w:rsidR="0049117D" w:rsidRDefault="00E15B1A" w:rsidP="006A0905">
      <w:pPr>
        <w:pStyle w:val="a0"/>
        <w:spacing w:before="0" w:beforeAutospacing="0" w:after="0" w:afterAutospacing="0"/>
        <w:ind w:firstLine="420"/>
        <w:rPr>
          <w:rFonts w:ascii="Times New Roman" w:cs="Times New Roman"/>
        </w:rPr>
      </w:pPr>
      <w:r>
        <w:rPr>
          <w:rFonts w:ascii="Times New Roman" w:cs="Times New Roman" w:hint="eastAsia"/>
        </w:rPr>
        <w:t>路由表是共性平台中协议</w:t>
      </w:r>
      <w:proofErr w:type="gramStart"/>
      <w:r>
        <w:rPr>
          <w:rFonts w:ascii="Times New Roman" w:cs="Times New Roman" w:hint="eastAsia"/>
        </w:rPr>
        <w:t>栈</w:t>
      </w:r>
      <w:proofErr w:type="gramEnd"/>
      <w:r>
        <w:rPr>
          <w:rFonts w:ascii="Times New Roman" w:cs="Times New Roman" w:hint="eastAsia"/>
        </w:rPr>
        <w:t>网络层路由协议模块的基础支撑模块。</w:t>
      </w:r>
      <w:r w:rsidR="006A0905">
        <w:rPr>
          <w:rFonts w:ascii="Times New Roman" w:cs="Times New Roman" w:hint="eastAsia"/>
        </w:rPr>
        <w:t>路由表需要提供</w:t>
      </w:r>
      <w:r w:rsidR="0049117D">
        <w:rPr>
          <w:rFonts w:ascii="Times New Roman" w:cs="Times New Roman" w:hint="eastAsia"/>
        </w:rPr>
        <w:t>如下操作：</w:t>
      </w:r>
    </w:p>
    <w:p w:rsidR="0049117D" w:rsidRDefault="00B36A7A" w:rsidP="006A0905">
      <w:pPr>
        <w:pStyle w:val="a0"/>
        <w:spacing w:before="0" w:beforeAutospacing="0" w:after="0" w:afterAutospacing="0"/>
        <w:ind w:firstLine="420"/>
        <w:rPr>
          <w:rFonts w:ascii="Times New Roman" w:cs="Times New Roman"/>
        </w:rPr>
      </w:pPr>
      <w:r>
        <w:rPr>
          <w:rFonts w:ascii="Times New Roman" w:cs="Times New Roman" w:hint="eastAsia"/>
        </w:rPr>
        <w:t>发包查表：</w:t>
      </w:r>
      <w:r w:rsidR="0049117D">
        <w:rPr>
          <w:rFonts w:ascii="Times New Roman" w:cs="Times New Roman" w:hint="eastAsia"/>
        </w:rPr>
        <w:t>发包时</w:t>
      </w:r>
      <w:r w:rsidR="00475891">
        <w:rPr>
          <w:rFonts w:ascii="Times New Roman" w:cs="Times New Roman" w:hint="eastAsia"/>
        </w:rPr>
        <w:t>，</w:t>
      </w:r>
      <w:r w:rsidR="0049117D">
        <w:rPr>
          <w:rFonts w:ascii="Times New Roman" w:cs="Times New Roman" w:hint="eastAsia"/>
        </w:rPr>
        <w:t>通过</w:t>
      </w:r>
      <w:r w:rsidR="006A0905">
        <w:rPr>
          <w:rFonts w:ascii="Times New Roman" w:cs="Times New Roman" w:hint="eastAsia"/>
        </w:rPr>
        <w:t>目的地址</w:t>
      </w:r>
      <w:r w:rsidR="0049117D">
        <w:rPr>
          <w:rFonts w:ascii="Times New Roman" w:cs="Times New Roman" w:hint="eastAsia"/>
        </w:rPr>
        <w:t>查询路由</w:t>
      </w:r>
      <w:r w:rsidR="00475891">
        <w:rPr>
          <w:rFonts w:ascii="Times New Roman" w:cs="Times New Roman" w:hint="eastAsia"/>
        </w:rPr>
        <w:t>，</w:t>
      </w:r>
      <w:r w:rsidR="0049117D">
        <w:rPr>
          <w:rFonts w:ascii="Times New Roman" w:cs="Times New Roman" w:hint="eastAsia"/>
        </w:rPr>
        <w:t>表</w:t>
      </w:r>
      <w:r w:rsidR="006A0905">
        <w:rPr>
          <w:rFonts w:ascii="Times New Roman" w:cs="Times New Roman" w:hint="eastAsia"/>
        </w:rPr>
        <w:t>得到</w:t>
      </w:r>
      <w:r w:rsidR="0049117D">
        <w:rPr>
          <w:rFonts w:ascii="Times New Roman" w:cs="Times New Roman" w:hint="eastAsia"/>
        </w:rPr>
        <w:t>路由信息——</w:t>
      </w:r>
      <w:r w:rsidR="006A0905">
        <w:rPr>
          <w:rFonts w:ascii="Times New Roman" w:cs="Times New Roman" w:hint="eastAsia"/>
        </w:rPr>
        <w:t>下一跳地址</w:t>
      </w:r>
      <w:r w:rsidR="00282973">
        <w:rPr>
          <w:rFonts w:ascii="Times New Roman" w:cs="Times New Roman" w:hint="eastAsia"/>
        </w:rPr>
        <w:t>、有效时间</w:t>
      </w:r>
      <w:proofErr w:type="gramStart"/>
      <w:r w:rsidR="00282973">
        <w:rPr>
          <w:rFonts w:ascii="Times New Roman" w:cs="Times New Roman" w:hint="eastAsia"/>
        </w:rPr>
        <w:t>和跳数等</w:t>
      </w:r>
      <w:proofErr w:type="gramEnd"/>
      <w:r w:rsidR="00282973">
        <w:rPr>
          <w:rFonts w:ascii="Times New Roman" w:cs="Times New Roman" w:hint="eastAsia"/>
        </w:rPr>
        <w:t>参数</w:t>
      </w:r>
      <w:r>
        <w:rPr>
          <w:rFonts w:ascii="Times New Roman" w:cs="Times New Roman" w:hint="eastAsia"/>
        </w:rPr>
        <w:t>。</w:t>
      </w:r>
    </w:p>
    <w:p w:rsidR="00B36A7A" w:rsidRDefault="00B36A7A" w:rsidP="006A0905">
      <w:pPr>
        <w:pStyle w:val="a0"/>
        <w:spacing w:before="0" w:beforeAutospacing="0" w:after="0" w:afterAutospacing="0"/>
        <w:ind w:firstLine="420"/>
        <w:rPr>
          <w:rFonts w:ascii="Times New Roman" w:cs="Times New Roman"/>
        </w:rPr>
      </w:pPr>
      <w:r>
        <w:rPr>
          <w:rFonts w:ascii="Times New Roman" w:cs="Times New Roman" w:hint="eastAsia"/>
        </w:rPr>
        <w:lastRenderedPageBreak/>
        <w:t>路由信息变更：</w:t>
      </w:r>
      <w:r w:rsidR="00AB4E22">
        <w:rPr>
          <w:rFonts w:ascii="Times New Roman" w:cs="Times New Roman" w:hint="eastAsia"/>
        </w:rPr>
        <w:t>修改路由</w:t>
      </w:r>
      <w:r w:rsidR="0097615C">
        <w:rPr>
          <w:rFonts w:ascii="Times New Roman" w:cs="Times New Roman" w:hint="eastAsia"/>
        </w:rPr>
        <w:t>表中路由</w:t>
      </w:r>
      <w:r w:rsidR="00AB4E22">
        <w:rPr>
          <w:rFonts w:ascii="Times New Roman" w:cs="Times New Roman" w:hint="eastAsia"/>
        </w:rPr>
        <w:t>条目</w:t>
      </w:r>
      <w:r w:rsidR="00475891">
        <w:rPr>
          <w:rFonts w:ascii="Times New Roman" w:cs="Times New Roman" w:hint="eastAsia"/>
        </w:rPr>
        <w:t>的</w:t>
      </w:r>
      <w:r w:rsidR="00D815A7">
        <w:rPr>
          <w:rFonts w:ascii="Times New Roman" w:cs="Times New Roman" w:hint="eastAsia"/>
        </w:rPr>
        <w:t>某些</w:t>
      </w:r>
      <w:r w:rsidR="00475891">
        <w:rPr>
          <w:rFonts w:ascii="Times New Roman" w:cs="Times New Roman" w:hint="eastAsia"/>
        </w:rPr>
        <w:t>数据。</w:t>
      </w:r>
    </w:p>
    <w:p w:rsidR="00B36A7A" w:rsidRDefault="00B36A7A" w:rsidP="006A0905">
      <w:pPr>
        <w:pStyle w:val="a0"/>
        <w:spacing w:before="0" w:beforeAutospacing="0" w:after="0" w:afterAutospacing="0"/>
        <w:ind w:firstLine="420"/>
        <w:rPr>
          <w:rFonts w:ascii="Times New Roman" w:cs="Times New Roman"/>
        </w:rPr>
      </w:pPr>
      <w:r>
        <w:rPr>
          <w:rFonts w:ascii="Times New Roman" w:cs="Times New Roman" w:hint="eastAsia"/>
        </w:rPr>
        <w:t>添加路由条目：</w:t>
      </w:r>
      <w:r w:rsidR="0097615C">
        <w:rPr>
          <w:rFonts w:ascii="Times New Roman" w:cs="Times New Roman" w:hint="eastAsia"/>
        </w:rPr>
        <w:t>出现新目的节点时，将其</w:t>
      </w:r>
      <w:r w:rsidR="00F660B9">
        <w:rPr>
          <w:rFonts w:ascii="Times New Roman" w:cs="Times New Roman" w:hint="eastAsia"/>
        </w:rPr>
        <w:t>路由信息加入路由表。</w:t>
      </w:r>
    </w:p>
    <w:p w:rsidR="006A0905" w:rsidRPr="00F31F0D" w:rsidRDefault="00B36A7A" w:rsidP="006A0905">
      <w:pPr>
        <w:pStyle w:val="a0"/>
        <w:spacing w:before="0" w:beforeAutospacing="0" w:after="0" w:afterAutospacing="0"/>
        <w:ind w:firstLine="420"/>
        <w:rPr>
          <w:rFonts w:ascii="Times New Roman" w:cs="Times New Roman"/>
        </w:rPr>
      </w:pPr>
      <w:r>
        <w:rPr>
          <w:rFonts w:ascii="Times New Roman" w:cs="Times New Roman" w:hint="eastAsia"/>
        </w:rPr>
        <w:t>删除路由条目：</w:t>
      </w:r>
      <w:r w:rsidR="00276004">
        <w:rPr>
          <w:rFonts w:ascii="Times New Roman" w:cs="Times New Roman" w:hint="eastAsia"/>
        </w:rPr>
        <w:t>目的节点移走或者失效时，在路由表中删除其路由条目。</w:t>
      </w:r>
    </w:p>
    <w:p w:rsidR="007D1027" w:rsidRPr="00F31F0D" w:rsidRDefault="007D1027" w:rsidP="00F31F0D">
      <w:pPr>
        <w:pStyle w:val="a0"/>
        <w:spacing w:before="0" w:beforeAutospacing="0" w:after="0" w:afterAutospacing="0"/>
        <w:ind w:firstLine="420"/>
        <w:rPr>
          <w:rFonts w:ascii="Times New Roman" w:cs="Times New Roman"/>
        </w:rPr>
      </w:pPr>
    </w:p>
    <w:p w:rsidR="00527768" w:rsidRPr="00961744" w:rsidRDefault="00A3462D" w:rsidP="00066BFA">
      <w:pPr>
        <w:pStyle w:val="2"/>
      </w:pPr>
      <w:r w:rsidRPr="00961744">
        <w:t>软件结构</w:t>
      </w:r>
    </w:p>
    <w:p w:rsidR="00F92E34" w:rsidRDefault="00F92E34" w:rsidP="007426CB">
      <w:pPr>
        <w:pStyle w:val="a0"/>
        <w:spacing w:before="0" w:beforeAutospacing="0" w:after="0" w:afterAutospacing="0"/>
        <w:ind w:firstLine="420"/>
      </w:pPr>
      <w:r>
        <w:rPr>
          <w:rFonts w:ascii="Times New Roman" w:cs="Times New Roman" w:hint="eastAsia"/>
        </w:rPr>
        <w:t>路由表模块由路由条目数据结构，路由散列表结构和路由表操作</w:t>
      </w:r>
      <w:r w:rsidR="00034D5E">
        <w:rPr>
          <w:rFonts w:ascii="Times New Roman" w:cs="Times New Roman" w:hint="eastAsia"/>
        </w:rPr>
        <w:t>（访问</w:t>
      </w:r>
      <w:r w:rsidR="00A47A3D">
        <w:rPr>
          <w:rFonts w:ascii="Times New Roman" w:cs="Times New Roman" w:hint="eastAsia"/>
        </w:rPr>
        <w:t>、插入和删除）</w:t>
      </w:r>
      <w:r>
        <w:rPr>
          <w:rFonts w:ascii="Times New Roman" w:cs="Times New Roman" w:hint="eastAsia"/>
        </w:rPr>
        <w:t>三部分组成。</w:t>
      </w:r>
    </w:p>
    <w:p w:rsidR="001F3256" w:rsidRDefault="00EA7745" w:rsidP="001F3256">
      <w:pPr>
        <w:pStyle w:val="a0"/>
        <w:keepNext/>
        <w:spacing w:before="0" w:beforeAutospacing="0" w:after="0" w:afterAutospacing="0"/>
        <w:jc w:val="center"/>
      </w:pPr>
      <w:r>
        <w:object w:dxaOrig="6727" w:dyaOrig="4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7pt;height:242.35pt" o:ole="">
            <v:imagedata r:id="rId13" o:title=""/>
          </v:shape>
          <o:OLEObject Type="Embed" ProgID="Visio.Drawing.11" ShapeID="_x0000_i1025" DrawAspect="Content" ObjectID="_1500801403" r:id="rId14"/>
        </w:object>
      </w:r>
    </w:p>
    <w:p w:rsidR="009524A4" w:rsidRDefault="001F3256" w:rsidP="001F3256">
      <w:pPr>
        <w:pStyle w:val="a7"/>
        <w:jc w:val="center"/>
      </w:pPr>
      <w:bookmarkStart w:id="1" w:name="_Ref251066318"/>
      <w:r>
        <w:t>图</w:t>
      </w:r>
      <w:r>
        <w:t xml:space="preserve"> </w:t>
      </w:r>
      <w:r w:rsidR="00EB03AF">
        <w:fldChar w:fldCharType="begin"/>
      </w:r>
      <w:r w:rsidR="00EB03AF">
        <w:instrText xml:space="preserve"> STYLEREF 1 \s </w:instrText>
      </w:r>
      <w:r w:rsidR="00EB03AF">
        <w:fldChar w:fldCharType="separate"/>
      </w:r>
      <w:r>
        <w:rPr>
          <w:noProof/>
        </w:rPr>
        <w:t>2</w:t>
      </w:r>
      <w:r w:rsidR="00EB03AF">
        <w:rPr>
          <w:noProof/>
        </w:rPr>
        <w:fldChar w:fldCharType="end"/>
      </w:r>
      <w:r>
        <w:noBreakHyphen/>
      </w:r>
      <w:r w:rsidR="00D671DB"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 w:rsidR="00D671DB">
        <w:fldChar w:fldCharType="separate"/>
      </w:r>
      <w:r>
        <w:rPr>
          <w:noProof/>
        </w:rPr>
        <w:t>1</w:t>
      </w:r>
      <w:r w:rsidR="00D671DB">
        <w:fldChar w:fldCharType="end"/>
      </w:r>
      <w:bookmarkEnd w:id="1"/>
      <w:r>
        <w:rPr>
          <w:rFonts w:hint="eastAsia"/>
        </w:rPr>
        <w:t xml:space="preserve"> </w:t>
      </w:r>
      <w:r>
        <w:rPr>
          <w:rFonts w:hint="eastAsia"/>
        </w:rPr>
        <w:t>路由表结构和路由条目数据结构</w:t>
      </w:r>
    </w:p>
    <w:p w:rsidR="000F46B2" w:rsidRDefault="000F46B2" w:rsidP="000F46B2">
      <w:pPr>
        <w:pStyle w:val="a0"/>
        <w:spacing w:before="0" w:beforeAutospacing="0" w:after="0" w:afterAutospacing="0"/>
        <w:ind w:firstLine="420"/>
        <w:rPr>
          <w:rFonts w:ascii="Times New Roman" w:cs="Times New Roman"/>
        </w:rPr>
      </w:pPr>
    </w:p>
    <w:p w:rsidR="001F3256" w:rsidRDefault="00B60BF0" w:rsidP="007426CB">
      <w:pPr>
        <w:pStyle w:val="a0"/>
        <w:spacing w:before="0" w:beforeAutospacing="0" w:after="0" w:afterAutospacing="0"/>
        <w:ind w:firstLine="420"/>
        <w:rPr>
          <w:rFonts w:ascii="Times New Roman" w:cs="Times New Roman"/>
        </w:rPr>
      </w:pPr>
      <w:r>
        <w:rPr>
          <w:rFonts w:ascii="Times New Roman" w:cs="Times New Roman" w:hint="eastAsia"/>
        </w:rPr>
        <w:t>路由</w:t>
      </w:r>
      <w:r w:rsidR="001F3256">
        <w:rPr>
          <w:rFonts w:ascii="Times New Roman" w:cs="Times New Roman" w:hint="eastAsia"/>
        </w:rPr>
        <w:t>条目的数据结构如</w:t>
      </w:r>
      <w:r w:rsidR="00D671DB">
        <w:rPr>
          <w:rFonts w:ascii="Times New Roman" w:cs="Times New Roman"/>
        </w:rPr>
        <w:fldChar w:fldCharType="begin"/>
      </w:r>
      <w:r w:rsidR="001F3256">
        <w:rPr>
          <w:rFonts w:ascii="Times New Roman" w:cs="Times New Roman"/>
        </w:rPr>
        <w:instrText xml:space="preserve"> </w:instrText>
      </w:r>
      <w:r w:rsidR="001F3256">
        <w:rPr>
          <w:rFonts w:ascii="Times New Roman" w:cs="Times New Roman" w:hint="eastAsia"/>
        </w:rPr>
        <w:instrText>REF _Ref251066318 \h</w:instrText>
      </w:r>
      <w:r w:rsidR="001F3256">
        <w:rPr>
          <w:rFonts w:ascii="Times New Roman" w:cs="Times New Roman"/>
        </w:rPr>
        <w:instrText xml:space="preserve"> </w:instrText>
      </w:r>
      <w:r w:rsidR="00D671DB">
        <w:rPr>
          <w:rFonts w:ascii="Times New Roman" w:cs="Times New Roman"/>
        </w:rPr>
      </w:r>
      <w:r w:rsidR="00D671DB">
        <w:rPr>
          <w:rFonts w:ascii="Times New Roman" w:cs="Times New Roman"/>
        </w:rPr>
        <w:fldChar w:fldCharType="separate"/>
      </w:r>
      <w:r w:rsidR="001F3256">
        <w:t xml:space="preserve">图 </w:t>
      </w:r>
      <w:r w:rsidR="001F3256">
        <w:rPr>
          <w:noProof/>
        </w:rPr>
        <w:t>2</w:t>
      </w:r>
      <w:r w:rsidR="001F3256">
        <w:noBreakHyphen/>
      </w:r>
      <w:r w:rsidR="001F3256">
        <w:rPr>
          <w:noProof/>
        </w:rPr>
        <w:t>1</w:t>
      </w:r>
      <w:r w:rsidR="00D671DB">
        <w:rPr>
          <w:rFonts w:ascii="Times New Roman" w:cs="Times New Roman"/>
        </w:rPr>
        <w:fldChar w:fldCharType="end"/>
      </w:r>
      <w:r w:rsidR="001F3256">
        <w:rPr>
          <w:rFonts w:ascii="Times New Roman" w:cs="Times New Roman" w:hint="eastAsia"/>
        </w:rPr>
        <w:t>所示，其中目标地址数据段作为散列表的关键码值</w:t>
      </w:r>
      <w:r w:rsidR="001F3256">
        <w:rPr>
          <w:rFonts w:ascii="Times New Roman" w:cs="Times New Roman" w:hint="eastAsia"/>
        </w:rPr>
        <w:t>(key)</w:t>
      </w:r>
      <w:r w:rsidR="00E035CA">
        <w:rPr>
          <w:rFonts w:ascii="Times New Roman" w:cs="Times New Roman" w:hint="eastAsia"/>
        </w:rPr>
        <w:t>，它通过散列函数映射得到散列值，也就是在散列数组中的位置。</w:t>
      </w:r>
    </w:p>
    <w:p w:rsidR="00B60BF0" w:rsidRDefault="00B60BF0" w:rsidP="007426CB">
      <w:pPr>
        <w:pStyle w:val="a0"/>
        <w:spacing w:before="0" w:beforeAutospacing="0" w:after="0" w:afterAutospacing="0"/>
        <w:ind w:firstLine="420"/>
        <w:rPr>
          <w:rFonts w:ascii="Times New Roman" w:cs="Times New Roman"/>
        </w:rPr>
      </w:pPr>
      <w:r>
        <w:rPr>
          <w:rFonts w:ascii="Times New Roman" w:cs="Times New Roman" w:hint="eastAsia"/>
        </w:rPr>
        <w:t>路由表结构为</w:t>
      </w:r>
      <w:r w:rsidR="00012B54">
        <w:rPr>
          <w:rFonts w:ascii="Times New Roman" w:cs="Times New Roman" w:hint="eastAsia"/>
        </w:rPr>
        <w:t>一维</w:t>
      </w:r>
      <w:r w:rsidR="002D1734">
        <w:rPr>
          <w:rFonts w:ascii="Times New Roman" w:cs="Times New Roman" w:hint="eastAsia"/>
        </w:rPr>
        <w:t>散列</w:t>
      </w:r>
      <w:r>
        <w:rPr>
          <w:rFonts w:ascii="Times New Roman" w:cs="Times New Roman" w:hint="eastAsia"/>
        </w:rPr>
        <w:t>表，</w:t>
      </w:r>
      <w:r w:rsidR="002D1734">
        <w:rPr>
          <w:rFonts w:ascii="Times New Roman" w:cs="Times New Roman" w:hint="eastAsia"/>
        </w:rPr>
        <w:t>散列数组</w:t>
      </w:r>
      <w:r w:rsidR="0015366E">
        <w:rPr>
          <w:rFonts w:ascii="Times New Roman" w:cs="Times New Roman" w:hint="eastAsia"/>
        </w:rPr>
        <w:t>中存储的对象为链表控制头，连接具有相同散列值的路由条目。</w:t>
      </w:r>
    </w:p>
    <w:p w:rsidR="0015366E" w:rsidRPr="0015366E" w:rsidRDefault="00E035CA" w:rsidP="007426CB">
      <w:pPr>
        <w:pStyle w:val="a0"/>
        <w:spacing w:before="0" w:beforeAutospacing="0" w:after="0" w:afterAutospacing="0"/>
        <w:ind w:firstLine="420"/>
        <w:rPr>
          <w:rFonts w:ascii="Times New Roman" w:cs="Times New Roman"/>
        </w:rPr>
      </w:pPr>
      <w:r>
        <w:rPr>
          <w:rFonts w:ascii="Times New Roman" w:cs="Times New Roman" w:hint="eastAsia"/>
        </w:rPr>
        <w:t>路由表的操作包括路由条目的访问、插入和删除。</w:t>
      </w:r>
      <w:r w:rsidR="009117BD">
        <w:rPr>
          <w:rFonts w:ascii="Times New Roman" w:cs="Times New Roman" w:hint="eastAsia"/>
        </w:rPr>
        <w:t>路由</w:t>
      </w:r>
      <w:proofErr w:type="gramStart"/>
      <w:r w:rsidR="009117BD">
        <w:rPr>
          <w:rFonts w:ascii="Times New Roman" w:cs="Times New Roman" w:hint="eastAsia"/>
        </w:rPr>
        <w:t>表访问</w:t>
      </w:r>
      <w:proofErr w:type="gramEnd"/>
      <w:r w:rsidR="009117BD">
        <w:rPr>
          <w:rFonts w:ascii="Times New Roman" w:cs="Times New Roman" w:hint="eastAsia"/>
        </w:rPr>
        <w:t>操作通过目的地址得到路由表条目的指针，通过它用户可以访问和修改路由条目</w:t>
      </w:r>
      <w:r w:rsidR="003E5031">
        <w:rPr>
          <w:rFonts w:ascii="Times New Roman" w:cs="Times New Roman" w:hint="eastAsia"/>
        </w:rPr>
        <w:t>。</w:t>
      </w:r>
      <w:r w:rsidR="009117BD">
        <w:rPr>
          <w:rFonts w:ascii="Times New Roman" w:cs="Times New Roman" w:hint="eastAsia"/>
        </w:rPr>
        <w:t>路由表插入操作将一个新路由条目插入路由表中。路由条目删除操作将一个已有路由条目从路由表中移除。</w:t>
      </w:r>
    </w:p>
    <w:p w:rsidR="00815C1C" w:rsidRPr="00FC5585" w:rsidRDefault="00994992" w:rsidP="00CE20F4">
      <w:pPr>
        <w:pStyle w:val="a0"/>
        <w:spacing w:before="0" w:beforeAutospacing="0" w:after="0" w:afterAutospacing="0"/>
        <w:ind w:firstLine="420"/>
        <w:rPr>
          <w:rFonts w:ascii="Times New Roman" w:cs="Times New Roman"/>
        </w:rPr>
      </w:pPr>
      <w:r>
        <w:rPr>
          <w:rFonts w:ascii="Times New Roman" w:cs="Times New Roman" w:hint="eastAsia"/>
        </w:rPr>
        <w:t>此</w:t>
      </w:r>
      <w:r w:rsidR="006978A4">
        <w:rPr>
          <w:rFonts w:ascii="Times New Roman" w:cs="Times New Roman" w:hint="eastAsia"/>
        </w:rPr>
        <w:t>路由表</w:t>
      </w:r>
      <w:r w:rsidR="00CE20F4">
        <w:rPr>
          <w:rFonts w:ascii="Times New Roman" w:cs="Times New Roman" w:hint="eastAsia"/>
        </w:rPr>
        <w:t>模块的设计具有</w:t>
      </w:r>
      <w:r w:rsidR="00853855">
        <w:rPr>
          <w:rFonts w:ascii="Times New Roman" w:cs="Times New Roman" w:hint="eastAsia"/>
        </w:rPr>
        <w:t>查找速度快</w:t>
      </w:r>
      <w:r w:rsidR="00CE20F4">
        <w:rPr>
          <w:rFonts w:ascii="Times New Roman" w:cs="Times New Roman" w:hint="eastAsia"/>
        </w:rPr>
        <w:t>的优点。</w:t>
      </w:r>
    </w:p>
    <w:p w:rsidR="00527768" w:rsidRPr="00961744" w:rsidRDefault="00527768" w:rsidP="00066BFA">
      <w:pPr>
        <w:pStyle w:val="2"/>
      </w:pPr>
      <w:r w:rsidRPr="00961744">
        <w:t>模块清单</w:t>
      </w:r>
    </w:p>
    <w:p w:rsidR="00527768" w:rsidRPr="001207E8" w:rsidRDefault="00545007" w:rsidP="00E470E1">
      <w:pPr>
        <w:pStyle w:val="a0"/>
        <w:spacing w:before="0" w:beforeAutospacing="0" w:after="0" w:afterAutospacing="0"/>
        <w:ind w:firstLine="420"/>
        <w:rPr>
          <w:rFonts w:ascii="Times New Roman" w:hAnsi="Times New Roman" w:cs="Times New Roman"/>
        </w:rPr>
      </w:pPr>
      <w:r w:rsidRPr="001207E8">
        <w:rPr>
          <w:rFonts w:ascii="Times New Roman" w:cs="Times New Roman"/>
        </w:rPr>
        <w:t>本模块为单一模块，</w:t>
      </w:r>
      <w:r w:rsidR="00DA1B49" w:rsidRPr="001207E8">
        <w:rPr>
          <w:rFonts w:ascii="Times New Roman" w:cs="Times New Roman"/>
        </w:rPr>
        <w:t>即</w:t>
      </w:r>
      <w:r w:rsidR="005A38DF">
        <w:rPr>
          <w:rFonts w:ascii="Times New Roman" w:cs="Times New Roman" w:hint="eastAsia"/>
        </w:rPr>
        <w:t>通用链表</w:t>
      </w:r>
      <w:r w:rsidR="00DA1B49" w:rsidRPr="001207E8">
        <w:rPr>
          <w:rFonts w:ascii="Times New Roman" w:cs="Times New Roman"/>
        </w:rPr>
        <w:t>模块</w:t>
      </w:r>
      <w:r w:rsidR="00E470E1" w:rsidRPr="001207E8">
        <w:rPr>
          <w:rFonts w:ascii="Times New Roman" w:cs="Times New Roman"/>
        </w:rPr>
        <w:t>。</w:t>
      </w:r>
    </w:p>
    <w:p w:rsidR="00527768" w:rsidRPr="001207E8" w:rsidRDefault="006E58EB" w:rsidP="00066BFA">
      <w:pPr>
        <w:pStyle w:val="1"/>
        <w:rPr>
          <w:rFonts w:hAnsi="Times New Roman"/>
        </w:rPr>
      </w:pPr>
      <w:r w:rsidRPr="001207E8">
        <w:rPr>
          <w:rFonts w:hAnsi="Times New Roman"/>
        </w:rPr>
        <w:lastRenderedPageBreak/>
        <w:t xml:space="preserve"> </w:t>
      </w:r>
      <w:r w:rsidR="00527768" w:rsidRPr="001207E8">
        <w:t>程序描述</w:t>
      </w:r>
    </w:p>
    <w:p w:rsidR="00527768" w:rsidRPr="00961744" w:rsidRDefault="007F6DA9" w:rsidP="00066BFA">
      <w:pPr>
        <w:pStyle w:val="2"/>
      </w:pPr>
      <w:r w:rsidRPr="00961744">
        <w:t>数据结构与函数</w:t>
      </w:r>
    </w:p>
    <w:p w:rsidR="0029140C" w:rsidRPr="001207E8" w:rsidRDefault="00FD515A" w:rsidP="0029140C">
      <w:pPr>
        <w:pStyle w:val="a0"/>
        <w:spacing w:before="0" w:beforeAutospacing="0" w:after="0" w:afterAutospacing="0"/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路由条目</w:t>
      </w:r>
      <w:r w:rsidR="0029140C" w:rsidRPr="001207E8">
        <w:rPr>
          <w:rFonts w:ascii="Times New Roman" w:cs="Times New Roman"/>
        </w:rPr>
        <w:t>数据类型</w:t>
      </w:r>
      <w:r w:rsidR="009B5D21" w:rsidRPr="001207E8">
        <w:rPr>
          <w:rFonts w:ascii="Times New Roman" w:cs="Times New Roman"/>
        </w:rPr>
        <w:t>定义</w:t>
      </w:r>
      <w:r w:rsidR="00F37AEA" w:rsidRPr="001207E8">
        <w:rPr>
          <w:rFonts w:ascii="Times New Roman" w:cs="Times New Roman"/>
        </w:rPr>
        <w:t>：</w:t>
      </w:r>
    </w:p>
    <w:p w:rsidR="00A454A9" w:rsidRPr="00A454A9" w:rsidRDefault="00A454A9" w:rsidP="00A454A9">
      <w:pPr>
        <w:pStyle w:val="a8"/>
        <w:ind w:left="420"/>
        <w:rPr>
          <w:rStyle w:val="kwd"/>
          <w:color w:val="000088"/>
        </w:rPr>
      </w:pPr>
      <w:r w:rsidRPr="00A454A9">
        <w:rPr>
          <w:rStyle w:val="kwd"/>
          <w:color w:val="000088"/>
        </w:rPr>
        <w:t>typedef struct route_entry</w:t>
      </w:r>
    </w:p>
    <w:p w:rsidR="000770AA" w:rsidRPr="000770AA" w:rsidRDefault="00A454A9" w:rsidP="000770AA">
      <w:pPr>
        <w:pStyle w:val="a8"/>
        <w:ind w:left="420"/>
        <w:rPr>
          <w:color w:val="000088"/>
        </w:rPr>
      </w:pPr>
      <w:r w:rsidRPr="00A454A9">
        <w:rPr>
          <w:rStyle w:val="kwd"/>
          <w:color w:val="000088"/>
        </w:rPr>
        <w:t>{</w:t>
      </w:r>
    </w:p>
    <w:p w:rsidR="00900DA1" w:rsidRDefault="00A454A9" w:rsidP="00900DA1">
      <w:pPr>
        <w:pStyle w:val="a8"/>
        <w:ind w:left="420"/>
        <w:rPr>
          <w:rStyle w:val="kwd"/>
          <w:rFonts w:hint="eastAsia"/>
          <w:color w:val="000088"/>
        </w:rPr>
      </w:pPr>
      <w:r w:rsidRPr="00A454A9">
        <w:rPr>
          <w:rStyle w:val="kwd"/>
          <w:color w:val="000088"/>
        </w:rPr>
        <w:tab/>
      </w:r>
      <w:r w:rsidR="000770AA">
        <w:rPr>
          <w:rStyle w:val="kwd"/>
          <w:rFonts w:hint="eastAsia"/>
          <w:color w:val="000088"/>
        </w:rPr>
        <w:t>list_head_t list;</w:t>
      </w:r>
    </w:p>
    <w:p w:rsidR="00A454A9" w:rsidRPr="00A454A9" w:rsidRDefault="003E1E82" w:rsidP="000770AA">
      <w:pPr>
        <w:pStyle w:val="a8"/>
        <w:ind w:left="420" w:firstLine="420"/>
        <w:rPr>
          <w:rStyle w:val="kwd"/>
          <w:color w:val="000088"/>
        </w:rPr>
      </w:pPr>
      <w:r>
        <w:rPr>
          <w:rStyle w:val="kwd"/>
          <w:rFonts w:hint="eastAsia"/>
          <w:color w:val="000088"/>
        </w:rPr>
        <w:t>uint64_t</w:t>
      </w:r>
      <w:r w:rsidR="006A329C">
        <w:rPr>
          <w:rStyle w:val="kwd"/>
          <w:rFonts w:hint="eastAsia"/>
          <w:color w:val="000088"/>
        </w:rPr>
        <w:tab/>
      </w:r>
      <w:r>
        <w:rPr>
          <w:rStyle w:val="kwd"/>
          <w:rFonts w:hint="eastAsia"/>
          <w:color w:val="000088"/>
        </w:rPr>
        <w:t>nui</w:t>
      </w:r>
      <w:r w:rsidR="00A454A9" w:rsidRPr="00A454A9">
        <w:rPr>
          <w:rStyle w:val="kwd"/>
          <w:color w:val="000088"/>
        </w:rPr>
        <w:t>;</w:t>
      </w:r>
    </w:p>
    <w:p w:rsidR="00900DA1" w:rsidRDefault="00A454A9" w:rsidP="00A454A9">
      <w:pPr>
        <w:pStyle w:val="a8"/>
        <w:ind w:left="420"/>
        <w:rPr>
          <w:rStyle w:val="kwd"/>
          <w:rFonts w:hint="eastAsia"/>
          <w:color w:val="000088"/>
        </w:rPr>
      </w:pPr>
      <w:r w:rsidRPr="00A454A9">
        <w:rPr>
          <w:rStyle w:val="kwd"/>
          <w:color w:val="000088"/>
        </w:rPr>
        <w:tab/>
      </w:r>
      <w:r w:rsidR="006A329C">
        <w:rPr>
          <w:rStyle w:val="kwd"/>
          <w:rFonts w:hint="eastAsia"/>
          <w:color w:val="000088"/>
        </w:rPr>
        <w:t>uint16_t</w:t>
      </w:r>
      <w:r w:rsidR="006A329C">
        <w:rPr>
          <w:rStyle w:val="kwd"/>
          <w:rFonts w:hint="eastAsia"/>
          <w:color w:val="000088"/>
        </w:rPr>
        <w:tab/>
      </w:r>
      <w:r w:rsidR="00900DA1">
        <w:rPr>
          <w:rStyle w:val="kwd"/>
          <w:rFonts w:hint="eastAsia"/>
          <w:color w:val="000088"/>
        </w:rPr>
        <w:t>nwk_addr;</w:t>
      </w:r>
    </w:p>
    <w:p w:rsidR="00A454A9" w:rsidRPr="00A454A9" w:rsidRDefault="009A06D6" w:rsidP="009A06D6">
      <w:pPr>
        <w:pStyle w:val="a8"/>
        <w:ind w:left="420" w:firstLine="420"/>
        <w:rPr>
          <w:rStyle w:val="kwd"/>
          <w:color w:val="000088"/>
        </w:rPr>
      </w:pPr>
      <w:r>
        <w:rPr>
          <w:rStyle w:val="kwd"/>
          <w:rFonts w:hint="eastAsia"/>
          <w:color w:val="000088"/>
        </w:rPr>
        <w:t>uint16_t</w:t>
      </w:r>
      <w:r w:rsidR="00A454A9" w:rsidRPr="00A454A9">
        <w:rPr>
          <w:rStyle w:val="kwd"/>
          <w:color w:val="000088"/>
        </w:rPr>
        <w:tab/>
        <w:t>next_hop;</w:t>
      </w:r>
    </w:p>
    <w:p w:rsidR="00A454A9" w:rsidRPr="00A454A9" w:rsidRDefault="00EB00A8" w:rsidP="00A454A9">
      <w:pPr>
        <w:pStyle w:val="a8"/>
        <w:ind w:left="420"/>
        <w:rPr>
          <w:rStyle w:val="kwd"/>
          <w:color w:val="000088"/>
        </w:rPr>
      </w:pPr>
      <w:r>
        <w:rPr>
          <w:rStyle w:val="kwd"/>
          <w:color w:val="000088"/>
        </w:rPr>
        <w:tab/>
        <w:t>uint8_t</w:t>
      </w:r>
      <w:r>
        <w:rPr>
          <w:rStyle w:val="kwd"/>
          <w:color w:val="000088"/>
        </w:rPr>
        <w:tab/>
        <w:t>hop</w:t>
      </w:r>
      <w:r>
        <w:rPr>
          <w:rStyle w:val="kwd"/>
          <w:rFonts w:hint="eastAsia"/>
          <w:color w:val="000088"/>
        </w:rPr>
        <w:t>_num</w:t>
      </w:r>
      <w:r w:rsidR="00A454A9" w:rsidRPr="00A454A9">
        <w:rPr>
          <w:rStyle w:val="kwd"/>
          <w:color w:val="000088"/>
        </w:rPr>
        <w:t>;</w:t>
      </w:r>
    </w:p>
    <w:p w:rsidR="00A454A9" w:rsidRPr="00A454A9" w:rsidRDefault="00A454A9" w:rsidP="00A454A9">
      <w:pPr>
        <w:pStyle w:val="a8"/>
        <w:ind w:left="420"/>
        <w:rPr>
          <w:rStyle w:val="kwd"/>
          <w:color w:val="000088"/>
        </w:rPr>
      </w:pPr>
      <w:r w:rsidRPr="00A454A9">
        <w:rPr>
          <w:rStyle w:val="kwd"/>
          <w:color w:val="000088"/>
        </w:rPr>
        <w:tab/>
        <w:t>uint8_t</w:t>
      </w:r>
      <w:r w:rsidRPr="00A454A9">
        <w:rPr>
          <w:rStyle w:val="kwd"/>
          <w:color w:val="000088"/>
        </w:rPr>
        <w:tab/>
      </w:r>
      <w:r w:rsidR="00E61050">
        <w:rPr>
          <w:rStyle w:val="kwd"/>
          <w:rFonts w:hint="eastAsia"/>
          <w:color w:val="000088"/>
        </w:rPr>
        <w:t>live_</w:t>
      </w:r>
      <w:r w:rsidRPr="00A454A9">
        <w:rPr>
          <w:rStyle w:val="kwd"/>
          <w:color w:val="000088"/>
        </w:rPr>
        <w:t>time;</w:t>
      </w:r>
    </w:p>
    <w:p w:rsidR="00A56F04" w:rsidRPr="001207E8" w:rsidRDefault="00A454A9" w:rsidP="00A454A9">
      <w:pPr>
        <w:pStyle w:val="a8"/>
        <w:ind w:left="420"/>
      </w:pPr>
      <w:r w:rsidRPr="00A454A9">
        <w:rPr>
          <w:rStyle w:val="kwd"/>
          <w:color w:val="000088"/>
        </w:rPr>
        <w:t>} route_entry_t;</w:t>
      </w:r>
    </w:p>
    <w:p w:rsidR="00104C23" w:rsidRPr="001207E8" w:rsidRDefault="00104C23" w:rsidP="008115F8">
      <w:pPr>
        <w:pStyle w:val="a0"/>
        <w:spacing w:before="0" w:beforeAutospacing="0" w:after="0" w:afterAutospacing="0"/>
        <w:ind w:firstLine="420"/>
        <w:rPr>
          <w:rFonts w:ascii="Times New Roman" w:hAnsi="Times New Roman" w:cs="Times New Roman"/>
        </w:rPr>
      </w:pPr>
    </w:p>
    <w:p w:rsidR="0016356D" w:rsidRPr="0016356D" w:rsidRDefault="00103984" w:rsidP="0016356D">
      <w:pPr>
        <w:widowControl/>
        <w:jc w:val="left"/>
        <w:rPr>
          <w:rFonts w:ascii="Times New Roman" w:hAnsi="Times New Roman"/>
          <w:kern w:val="0"/>
          <w:szCs w:val="24"/>
        </w:rPr>
      </w:pPr>
      <w:r w:rsidRPr="001207E8">
        <w:rPr>
          <w:rFonts w:ascii="Times New Roman" w:hAnsi="Times New Roman"/>
          <w:kern w:val="0"/>
          <w:szCs w:val="24"/>
        </w:rPr>
        <w:tab/>
      </w:r>
      <w:r w:rsidR="000F1D62">
        <w:rPr>
          <w:rFonts w:ascii="Times New Roman" w:hAnsi="Times New Roman" w:hint="eastAsia"/>
          <w:kern w:val="0"/>
          <w:szCs w:val="24"/>
        </w:rPr>
        <w:t>路由</w:t>
      </w:r>
      <w:proofErr w:type="gramStart"/>
      <w:r w:rsidR="000F1D62">
        <w:rPr>
          <w:rFonts w:ascii="Times New Roman" w:hAnsi="Times New Roman" w:hint="eastAsia"/>
          <w:kern w:val="0"/>
          <w:szCs w:val="24"/>
        </w:rPr>
        <w:t>表伪类</w:t>
      </w:r>
      <w:proofErr w:type="gramEnd"/>
      <w:r w:rsidR="000F1D62">
        <w:rPr>
          <w:rFonts w:ascii="Times New Roman" w:hAnsi="Times New Roman" w:hint="eastAsia"/>
          <w:kern w:val="0"/>
          <w:szCs w:val="24"/>
        </w:rPr>
        <w:t>数据</w:t>
      </w:r>
      <w:r w:rsidR="009B5D21" w:rsidRPr="001207E8">
        <w:rPr>
          <w:rFonts w:ascii="Times New Roman" w:hAnsi="宋体"/>
          <w:kern w:val="0"/>
          <w:szCs w:val="24"/>
        </w:rPr>
        <w:t>类型定义：</w:t>
      </w:r>
    </w:p>
    <w:p w:rsidR="00DE1ACC" w:rsidRPr="00DE1ACC" w:rsidRDefault="00DE1ACC" w:rsidP="00DE1ACC">
      <w:pPr>
        <w:pStyle w:val="a8"/>
        <w:ind w:left="420"/>
        <w:rPr>
          <w:rStyle w:val="kwd"/>
          <w:color w:val="000088"/>
        </w:rPr>
      </w:pPr>
      <w:r w:rsidRPr="00DE1ACC">
        <w:rPr>
          <w:rStyle w:val="kwd"/>
          <w:color w:val="000088"/>
        </w:rPr>
        <w:t xml:space="preserve">typedef struct route_table </w:t>
      </w:r>
    </w:p>
    <w:p w:rsidR="00DE1ACC" w:rsidRPr="00DE1ACC" w:rsidRDefault="00DE1ACC" w:rsidP="00DE1ACC">
      <w:pPr>
        <w:pStyle w:val="a8"/>
        <w:ind w:left="420"/>
        <w:rPr>
          <w:rStyle w:val="kwd"/>
          <w:color w:val="000088"/>
        </w:rPr>
      </w:pPr>
      <w:r w:rsidRPr="00DE1ACC">
        <w:rPr>
          <w:rStyle w:val="kwd"/>
          <w:color w:val="000088"/>
        </w:rPr>
        <w:t>{</w:t>
      </w:r>
    </w:p>
    <w:p w:rsidR="00DE1ACC" w:rsidRPr="00DE1ACC" w:rsidRDefault="00DE1ACC" w:rsidP="00DE1ACC">
      <w:pPr>
        <w:pStyle w:val="a8"/>
        <w:ind w:left="420"/>
        <w:rPr>
          <w:rStyle w:val="kwd"/>
          <w:color w:val="000088"/>
        </w:rPr>
      </w:pPr>
      <w:r w:rsidRPr="00DE1ACC">
        <w:rPr>
          <w:rStyle w:val="kwd"/>
          <w:color w:val="000088"/>
        </w:rPr>
        <w:tab/>
        <w:t>uint8_t route_entry_cnt;</w:t>
      </w:r>
    </w:p>
    <w:p w:rsidR="00DE1ACC" w:rsidRPr="00DE1ACC" w:rsidRDefault="00DE1ACC" w:rsidP="00DE1ACC">
      <w:pPr>
        <w:pStyle w:val="a8"/>
        <w:ind w:left="420"/>
        <w:rPr>
          <w:rStyle w:val="kwd"/>
          <w:color w:val="000088"/>
        </w:rPr>
      </w:pPr>
      <w:r w:rsidRPr="00DE1ACC">
        <w:rPr>
          <w:rStyle w:val="kwd"/>
          <w:color w:val="000088"/>
        </w:rPr>
        <w:tab/>
        <w:t>list_head_t route_table_head[RMT_MAX_ENTRY];</w:t>
      </w:r>
    </w:p>
    <w:p w:rsidR="00DE1ACC" w:rsidRPr="00DE1ACC" w:rsidRDefault="00DE1ACC" w:rsidP="00DE1ACC">
      <w:pPr>
        <w:pStyle w:val="a8"/>
        <w:ind w:left="420"/>
        <w:rPr>
          <w:rStyle w:val="kwd"/>
          <w:color w:val="000088"/>
        </w:rPr>
      </w:pPr>
      <w:r w:rsidRPr="00DE1ACC">
        <w:rPr>
          <w:rStyle w:val="kwd"/>
          <w:color w:val="000088"/>
        </w:rPr>
        <w:tab/>
        <w:t>route_entry_t* (*alloc)(void);</w:t>
      </w:r>
    </w:p>
    <w:p w:rsidR="00DE1ACC" w:rsidRPr="00DE1ACC" w:rsidRDefault="00DE1ACC" w:rsidP="00DE1ACC">
      <w:pPr>
        <w:pStyle w:val="a8"/>
        <w:ind w:left="420"/>
        <w:rPr>
          <w:rStyle w:val="kwd"/>
          <w:color w:val="000088"/>
        </w:rPr>
      </w:pPr>
      <w:r w:rsidRPr="00DE1ACC">
        <w:rPr>
          <w:rStyle w:val="kwd"/>
          <w:color w:val="000088"/>
        </w:rPr>
        <w:tab/>
        <w:t>route_table_error_t (*free)(route_entry_t *del_entry);</w:t>
      </w:r>
    </w:p>
    <w:p w:rsidR="00DE1ACC" w:rsidRPr="00DE1ACC" w:rsidRDefault="00DE1ACC" w:rsidP="00DE1ACC">
      <w:pPr>
        <w:pStyle w:val="a8"/>
        <w:ind w:left="420"/>
        <w:rPr>
          <w:rStyle w:val="kwd"/>
          <w:color w:val="000088"/>
        </w:rPr>
      </w:pPr>
      <w:r w:rsidRPr="00DE1ACC">
        <w:rPr>
          <w:rStyle w:val="kwd"/>
          <w:color w:val="000088"/>
        </w:rPr>
        <w:tab/>
        <w:t>route_table_error_t (*insert)</w:t>
      </w:r>
    </w:p>
    <w:p w:rsidR="00DE1ACC" w:rsidRPr="00DE1ACC" w:rsidRDefault="00DE1ACC" w:rsidP="00DE1ACC">
      <w:pPr>
        <w:pStyle w:val="a8"/>
        <w:ind w:left="420"/>
        <w:rPr>
          <w:rStyle w:val="kwd"/>
          <w:color w:val="000088"/>
        </w:rPr>
      </w:pPr>
      <w:r w:rsidRPr="00DE1ACC">
        <w:rPr>
          <w:rStyle w:val="kwd"/>
          <w:color w:val="000088"/>
        </w:rPr>
        <w:tab/>
      </w:r>
      <w:r w:rsidRPr="00DE1ACC">
        <w:rPr>
          <w:rStyle w:val="kwd"/>
          <w:color w:val="000088"/>
        </w:rPr>
        <w:tab/>
        <w:t>(struct route_table *_this, route_entry_t *new_entry);</w:t>
      </w:r>
    </w:p>
    <w:p w:rsidR="00DE1ACC" w:rsidRPr="00DE1ACC" w:rsidRDefault="00DE1ACC" w:rsidP="00DE1ACC">
      <w:pPr>
        <w:pStyle w:val="a8"/>
        <w:ind w:left="420"/>
        <w:rPr>
          <w:rStyle w:val="kwd"/>
          <w:color w:val="000088"/>
        </w:rPr>
      </w:pPr>
      <w:r w:rsidRPr="00DE1ACC">
        <w:rPr>
          <w:rStyle w:val="kwd"/>
          <w:color w:val="000088"/>
        </w:rPr>
        <w:tab/>
        <w:t>route_table_error_t (*remove)</w:t>
      </w:r>
    </w:p>
    <w:p w:rsidR="00DE1ACC" w:rsidRPr="00DE1ACC" w:rsidRDefault="00DE1ACC" w:rsidP="00DE1ACC">
      <w:pPr>
        <w:pStyle w:val="a8"/>
        <w:ind w:left="420"/>
        <w:rPr>
          <w:rStyle w:val="kwd"/>
          <w:color w:val="000088"/>
        </w:rPr>
      </w:pPr>
      <w:r w:rsidRPr="00DE1ACC">
        <w:rPr>
          <w:rStyle w:val="kwd"/>
          <w:color w:val="000088"/>
        </w:rPr>
        <w:tab/>
      </w:r>
      <w:r w:rsidRPr="00DE1ACC">
        <w:rPr>
          <w:rStyle w:val="kwd"/>
          <w:color w:val="000088"/>
        </w:rPr>
        <w:tab/>
        <w:t>(struct route_table *_this, route_entry_t *old_entry);</w:t>
      </w:r>
    </w:p>
    <w:p w:rsidR="00DE1ACC" w:rsidRPr="00DE1ACC" w:rsidRDefault="00DE1ACC" w:rsidP="00DE1ACC">
      <w:pPr>
        <w:pStyle w:val="a8"/>
        <w:ind w:left="420"/>
        <w:rPr>
          <w:rStyle w:val="kwd"/>
          <w:color w:val="000088"/>
        </w:rPr>
      </w:pPr>
      <w:r w:rsidRPr="00DE1ACC">
        <w:rPr>
          <w:rStyle w:val="kwd"/>
          <w:color w:val="000088"/>
        </w:rPr>
        <w:tab/>
        <w:t>route_entry_t* (*get)</w:t>
      </w:r>
    </w:p>
    <w:p w:rsidR="00DE1ACC" w:rsidRPr="00DE1ACC" w:rsidRDefault="00DE1ACC" w:rsidP="00DE1ACC">
      <w:pPr>
        <w:pStyle w:val="a8"/>
        <w:ind w:left="420"/>
        <w:rPr>
          <w:rStyle w:val="kwd"/>
          <w:color w:val="000088"/>
        </w:rPr>
      </w:pPr>
      <w:r w:rsidRPr="00DE1ACC">
        <w:rPr>
          <w:rStyle w:val="kwd"/>
          <w:color w:val="000088"/>
        </w:rPr>
        <w:tab/>
      </w:r>
      <w:r w:rsidRPr="00DE1ACC">
        <w:rPr>
          <w:rStyle w:val="kwd"/>
          <w:color w:val="000088"/>
        </w:rPr>
        <w:tab/>
        <w:t>(struct route_table *_this, addr_t dest_id);</w:t>
      </w:r>
    </w:p>
    <w:p w:rsidR="0016356D" w:rsidRPr="001207E8" w:rsidRDefault="00DE1ACC" w:rsidP="00DE1ACC">
      <w:pPr>
        <w:pStyle w:val="a8"/>
        <w:ind w:left="420"/>
      </w:pPr>
      <w:r w:rsidRPr="00DE1ACC">
        <w:rPr>
          <w:rStyle w:val="kwd"/>
          <w:color w:val="000088"/>
        </w:rPr>
        <w:t>} route_table_t;</w:t>
      </w:r>
    </w:p>
    <w:p w:rsidR="009B5D21" w:rsidRPr="001207E8" w:rsidRDefault="009B5D21" w:rsidP="007F2DDD">
      <w:pPr>
        <w:pStyle w:val="a0"/>
        <w:spacing w:before="0" w:beforeAutospacing="0" w:after="0" w:afterAutospacing="0"/>
        <w:ind w:firstLine="420"/>
        <w:rPr>
          <w:rFonts w:ascii="Times New Roman" w:hAnsi="Times New Roman" w:cs="Times New Roman"/>
        </w:rPr>
      </w:pPr>
    </w:p>
    <w:p w:rsidR="008C10E6" w:rsidRPr="0016356D" w:rsidRDefault="008C10E6" w:rsidP="008C10E6">
      <w:pPr>
        <w:widowControl/>
        <w:jc w:val="left"/>
        <w:rPr>
          <w:rFonts w:ascii="Times New Roman" w:hAnsi="Times New Roman"/>
          <w:kern w:val="0"/>
          <w:szCs w:val="24"/>
        </w:rPr>
      </w:pPr>
      <w:r w:rsidRPr="001207E8">
        <w:rPr>
          <w:rFonts w:ascii="Times New Roman" w:hAnsi="Times New Roman"/>
          <w:kern w:val="0"/>
          <w:szCs w:val="24"/>
        </w:rPr>
        <w:tab/>
      </w:r>
      <w:r>
        <w:rPr>
          <w:rFonts w:ascii="Times New Roman" w:hAnsi="Times New Roman" w:hint="eastAsia"/>
          <w:kern w:val="0"/>
          <w:szCs w:val="24"/>
        </w:rPr>
        <w:t>路由</w:t>
      </w:r>
      <w:proofErr w:type="gramStart"/>
      <w:r>
        <w:rPr>
          <w:rFonts w:ascii="Times New Roman" w:hAnsi="Times New Roman" w:hint="eastAsia"/>
          <w:kern w:val="0"/>
          <w:szCs w:val="24"/>
        </w:rPr>
        <w:t>表</w:t>
      </w:r>
      <w:r w:rsidR="00376730">
        <w:rPr>
          <w:rFonts w:ascii="Times New Roman" w:hAnsi="Times New Roman" w:hint="eastAsia"/>
          <w:kern w:val="0"/>
          <w:szCs w:val="24"/>
        </w:rPr>
        <w:t>操作</w:t>
      </w:r>
      <w:proofErr w:type="gramEnd"/>
      <w:r w:rsidR="00376730">
        <w:rPr>
          <w:rFonts w:ascii="Times New Roman" w:hAnsi="Times New Roman" w:hint="eastAsia"/>
          <w:kern w:val="0"/>
          <w:szCs w:val="24"/>
        </w:rPr>
        <w:t>出错代码枚举</w:t>
      </w:r>
      <w:r w:rsidRPr="001207E8">
        <w:rPr>
          <w:rFonts w:ascii="Times New Roman" w:hAnsi="宋体"/>
          <w:kern w:val="0"/>
          <w:szCs w:val="24"/>
        </w:rPr>
        <w:t>：</w:t>
      </w:r>
    </w:p>
    <w:p w:rsidR="00AC1916" w:rsidRPr="00AC1916" w:rsidRDefault="00AC1916" w:rsidP="00AC1916">
      <w:pPr>
        <w:pStyle w:val="a8"/>
        <w:ind w:left="420"/>
        <w:rPr>
          <w:rStyle w:val="kwd"/>
          <w:color w:val="000088"/>
        </w:rPr>
      </w:pPr>
      <w:r w:rsidRPr="00AC1916">
        <w:rPr>
          <w:rStyle w:val="kwd"/>
          <w:color w:val="000088"/>
        </w:rPr>
        <w:t>typedef enum{</w:t>
      </w:r>
    </w:p>
    <w:p w:rsidR="00AC1916" w:rsidRPr="00AC1916" w:rsidRDefault="00AC1916" w:rsidP="00AC1916">
      <w:pPr>
        <w:pStyle w:val="a8"/>
        <w:ind w:left="420"/>
        <w:rPr>
          <w:rStyle w:val="kwd"/>
          <w:color w:val="000088"/>
        </w:rPr>
      </w:pPr>
      <w:r w:rsidRPr="00AC1916">
        <w:rPr>
          <w:rStyle w:val="kwd"/>
          <w:color w:val="000088"/>
        </w:rPr>
        <w:tab/>
        <w:t>RHT_SUCCESS,</w:t>
      </w:r>
    </w:p>
    <w:p w:rsidR="00AC1916" w:rsidRPr="00AC1916" w:rsidRDefault="00AC1916" w:rsidP="00AC1916">
      <w:pPr>
        <w:pStyle w:val="a8"/>
        <w:ind w:left="420"/>
        <w:rPr>
          <w:rStyle w:val="kwd"/>
          <w:color w:val="000088"/>
        </w:rPr>
      </w:pPr>
      <w:r w:rsidRPr="00AC1916">
        <w:rPr>
          <w:rStyle w:val="kwd"/>
          <w:color w:val="000088"/>
        </w:rPr>
        <w:tab/>
        <w:t>RHT_ERROR_ENTRY_EXIST,</w:t>
      </w:r>
    </w:p>
    <w:p w:rsidR="00AC1916" w:rsidRPr="00AC1916" w:rsidRDefault="00AC1916" w:rsidP="00AC1916">
      <w:pPr>
        <w:pStyle w:val="a8"/>
        <w:ind w:left="420"/>
        <w:rPr>
          <w:rStyle w:val="kwd"/>
          <w:color w:val="000088"/>
        </w:rPr>
      </w:pPr>
      <w:r w:rsidRPr="00AC1916">
        <w:rPr>
          <w:rStyle w:val="kwd"/>
          <w:color w:val="000088"/>
        </w:rPr>
        <w:tab/>
        <w:t>RHT_ERROR_ENTRY_NOT_EXIST,</w:t>
      </w:r>
      <w:r w:rsidR="00ED3B38">
        <w:rPr>
          <w:rStyle w:val="kwd"/>
          <w:rFonts w:hint="eastAsia"/>
          <w:color w:val="000088"/>
        </w:rPr>
        <w:br/>
      </w:r>
      <w:r w:rsidR="00ED3B38">
        <w:rPr>
          <w:rStyle w:val="kwd"/>
          <w:rFonts w:hint="eastAsia"/>
          <w:color w:val="000088"/>
        </w:rPr>
        <w:tab/>
      </w:r>
      <w:r w:rsidR="00ED3B38" w:rsidRPr="00ED3B38">
        <w:rPr>
          <w:rStyle w:val="kwd"/>
          <w:color w:val="000088"/>
        </w:rPr>
        <w:t>RHT_ERROR_INVALID_INPUT</w:t>
      </w:r>
      <w:r w:rsidR="00456CC0">
        <w:rPr>
          <w:rStyle w:val="kwd"/>
          <w:rFonts w:hint="eastAsia"/>
          <w:color w:val="000088"/>
        </w:rPr>
        <w:t>,</w:t>
      </w:r>
    </w:p>
    <w:p w:rsidR="008C10E6" w:rsidRPr="001207E8" w:rsidRDefault="00AC1916" w:rsidP="004C551E">
      <w:pPr>
        <w:pStyle w:val="a8"/>
        <w:ind w:left="420"/>
      </w:pPr>
      <w:r w:rsidRPr="00AC1916">
        <w:rPr>
          <w:rStyle w:val="kwd"/>
          <w:color w:val="000088"/>
        </w:rPr>
        <w:t>} route_table_error_t;</w:t>
      </w:r>
      <w:r w:rsidR="004C551E" w:rsidRPr="004C551E">
        <w:rPr>
          <w:rStyle w:val="kwd"/>
          <w:color w:val="000088"/>
        </w:rPr>
        <w:t xml:space="preserve"> </w:t>
      </w:r>
    </w:p>
    <w:p w:rsidR="005E4B06" w:rsidRPr="001207E8" w:rsidRDefault="005E4B06" w:rsidP="007F2DDD">
      <w:pPr>
        <w:pStyle w:val="a0"/>
        <w:spacing w:before="0" w:beforeAutospacing="0" w:after="0" w:afterAutospacing="0"/>
        <w:ind w:firstLine="420"/>
        <w:rPr>
          <w:rFonts w:ascii="Times New Roman" w:hAnsi="Times New Roman" w:cs="Times New Roman"/>
        </w:rPr>
      </w:pPr>
    </w:p>
    <w:p w:rsidR="00310891" w:rsidRPr="001207E8" w:rsidRDefault="00310891" w:rsidP="00310891">
      <w:pPr>
        <w:ind w:firstLine="420"/>
        <w:rPr>
          <w:rFonts w:ascii="Times New Roman" w:hAnsi="Times New Roman"/>
        </w:rPr>
      </w:pPr>
    </w:p>
    <w:p w:rsidR="00527768" w:rsidRPr="00961744" w:rsidRDefault="00DB72EB" w:rsidP="00066BFA">
      <w:pPr>
        <w:pStyle w:val="2"/>
      </w:pPr>
      <w:r w:rsidRPr="00961744">
        <w:lastRenderedPageBreak/>
        <w:t>算法</w:t>
      </w:r>
    </w:p>
    <w:p w:rsidR="00527768" w:rsidRDefault="00E73B48" w:rsidP="008115F8">
      <w:pPr>
        <w:pStyle w:val="a0"/>
        <w:spacing w:before="0" w:beforeAutospacing="0" w:after="0" w:afterAutospacing="0"/>
        <w:ind w:firstLine="420"/>
        <w:rPr>
          <w:rFonts w:ascii="Times New Roman" w:cs="Times New Roman"/>
        </w:rPr>
      </w:pPr>
      <w:r w:rsidRPr="001207E8">
        <w:rPr>
          <w:rFonts w:ascii="Times New Roman" w:cs="Times New Roman"/>
        </w:rPr>
        <w:t>本模块没有采用自定义算法</w:t>
      </w:r>
      <w:r w:rsidR="00527768" w:rsidRPr="001207E8">
        <w:rPr>
          <w:rFonts w:ascii="Times New Roman" w:cs="Times New Roman"/>
        </w:rPr>
        <w:t>。</w:t>
      </w:r>
    </w:p>
    <w:p w:rsidR="006F568F" w:rsidRPr="001207E8" w:rsidRDefault="006F568F" w:rsidP="008115F8">
      <w:pPr>
        <w:pStyle w:val="a0"/>
        <w:spacing w:before="0" w:beforeAutospacing="0" w:after="0" w:afterAutospacing="0"/>
        <w:ind w:firstLine="420"/>
        <w:rPr>
          <w:rFonts w:ascii="Times New Roman" w:hAnsi="Times New Roman" w:cs="Times New Roman"/>
          <w:sz w:val="20"/>
          <w:szCs w:val="20"/>
        </w:rPr>
      </w:pPr>
    </w:p>
    <w:p w:rsidR="008115F8" w:rsidRPr="00961744" w:rsidRDefault="008115F8" w:rsidP="00066BFA">
      <w:pPr>
        <w:pStyle w:val="2"/>
      </w:pPr>
      <w:r w:rsidRPr="00961744">
        <w:t>程序逻辑</w:t>
      </w:r>
    </w:p>
    <w:p w:rsidR="00B36A23" w:rsidRDefault="00113E20" w:rsidP="004B6914">
      <w:pPr>
        <w:pStyle w:val="a0"/>
        <w:keepNext/>
        <w:spacing w:before="0" w:beforeAutospacing="0" w:after="0" w:afterAutospacing="0"/>
        <w:jc w:val="center"/>
        <w:rPr>
          <w:rFonts w:ascii="Times New Roman" w:hAnsi="Times New Roman" w:cs="Times New Roman"/>
        </w:rPr>
      </w:pPr>
      <w:r>
        <w:object w:dxaOrig="13061" w:dyaOrig="13601">
          <v:shape id="_x0000_i1026" type="#_x0000_t75" style="width:414.8pt;height:6in" o:ole="">
            <v:imagedata r:id="rId15" o:title=""/>
          </v:shape>
          <o:OLEObject Type="Embed" ProgID="Visio.Drawing.11" ShapeID="_x0000_i1026" DrawAspect="Content" ObjectID="_1500801404" r:id="rId16"/>
        </w:object>
      </w:r>
      <w:bookmarkStart w:id="2" w:name="_GoBack"/>
      <w:bookmarkEnd w:id="2"/>
    </w:p>
    <w:p w:rsidR="00033ED8" w:rsidRPr="001207E8" w:rsidRDefault="008B3B04" w:rsidP="008B3B04">
      <w:pPr>
        <w:pStyle w:val="a7"/>
        <w:jc w:val="center"/>
        <w:rPr>
          <w:rFonts w:ascii="Times New Roman" w:eastAsia="微软雅黑" w:hAnsi="Times New Roman"/>
        </w:rPr>
      </w:pPr>
      <w:r w:rsidRPr="001207E8">
        <w:rPr>
          <w:rFonts w:ascii="Times New Roman" w:eastAsia="微软雅黑" w:hAnsi="微软雅黑"/>
        </w:rPr>
        <w:t>图</w:t>
      </w:r>
      <w:r w:rsidRPr="001207E8">
        <w:rPr>
          <w:rFonts w:ascii="Times New Roman" w:eastAsia="微软雅黑" w:hAnsi="Times New Roman"/>
        </w:rPr>
        <w:t xml:space="preserve"> </w:t>
      </w:r>
      <w:r w:rsidR="00D671DB">
        <w:rPr>
          <w:rFonts w:ascii="Times New Roman" w:eastAsia="微软雅黑" w:hAnsi="Times New Roman"/>
        </w:rPr>
        <w:fldChar w:fldCharType="begin"/>
      </w:r>
      <w:r w:rsidR="001F3256">
        <w:rPr>
          <w:rFonts w:ascii="Times New Roman" w:eastAsia="微软雅黑" w:hAnsi="Times New Roman"/>
        </w:rPr>
        <w:instrText xml:space="preserve"> STYLEREF 1 \s </w:instrText>
      </w:r>
      <w:r w:rsidR="00D671DB">
        <w:rPr>
          <w:rFonts w:ascii="Times New Roman" w:eastAsia="微软雅黑" w:hAnsi="Times New Roman"/>
        </w:rPr>
        <w:fldChar w:fldCharType="separate"/>
      </w:r>
      <w:r w:rsidR="001F3256">
        <w:rPr>
          <w:rFonts w:ascii="Times New Roman" w:eastAsia="微软雅黑" w:hAnsi="Times New Roman"/>
          <w:noProof/>
        </w:rPr>
        <w:t>3</w:t>
      </w:r>
      <w:r w:rsidR="00D671DB">
        <w:rPr>
          <w:rFonts w:ascii="Times New Roman" w:eastAsia="微软雅黑" w:hAnsi="Times New Roman"/>
        </w:rPr>
        <w:fldChar w:fldCharType="end"/>
      </w:r>
      <w:r w:rsidR="001F3256">
        <w:rPr>
          <w:rFonts w:ascii="Times New Roman" w:eastAsia="微软雅黑" w:hAnsi="Times New Roman"/>
        </w:rPr>
        <w:noBreakHyphen/>
      </w:r>
      <w:r w:rsidR="00D671DB">
        <w:rPr>
          <w:rFonts w:ascii="Times New Roman" w:eastAsia="微软雅黑" w:hAnsi="Times New Roman"/>
        </w:rPr>
        <w:fldChar w:fldCharType="begin"/>
      </w:r>
      <w:r w:rsidR="001F3256">
        <w:rPr>
          <w:rFonts w:ascii="Times New Roman" w:eastAsia="微软雅黑" w:hAnsi="Times New Roman"/>
        </w:rPr>
        <w:instrText xml:space="preserve"> SEQ </w:instrText>
      </w:r>
      <w:r w:rsidR="001F3256">
        <w:rPr>
          <w:rFonts w:ascii="Times New Roman" w:eastAsia="微软雅黑" w:hAnsi="Times New Roman"/>
        </w:rPr>
        <w:instrText>图</w:instrText>
      </w:r>
      <w:r w:rsidR="001F3256">
        <w:rPr>
          <w:rFonts w:ascii="Times New Roman" w:eastAsia="微软雅黑" w:hAnsi="Times New Roman"/>
        </w:rPr>
        <w:instrText xml:space="preserve"> \* ARABIC \s 1 </w:instrText>
      </w:r>
      <w:r w:rsidR="00D671DB">
        <w:rPr>
          <w:rFonts w:ascii="Times New Roman" w:eastAsia="微软雅黑" w:hAnsi="Times New Roman"/>
        </w:rPr>
        <w:fldChar w:fldCharType="separate"/>
      </w:r>
      <w:r w:rsidR="001F3256">
        <w:rPr>
          <w:rFonts w:ascii="Times New Roman" w:eastAsia="微软雅黑" w:hAnsi="Times New Roman"/>
          <w:noProof/>
        </w:rPr>
        <w:t>1</w:t>
      </w:r>
      <w:r w:rsidR="00D671DB">
        <w:rPr>
          <w:rFonts w:ascii="Times New Roman" w:eastAsia="微软雅黑" w:hAnsi="Times New Roman"/>
        </w:rPr>
        <w:fldChar w:fldCharType="end"/>
      </w:r>
      <w:r w:rsidRPr="001207E8">
        <w:rPr>
          <w:rFonts w:ascii="Times New Roman" w:eastAsia="微软雅黑" w:hAnsi="Times New Roman"/>
        </w:rPr>
        <w:t xml:space="preserve"> </w:t>
      </w:r>
      <w:r w:rsidR="004B16CB">
        <w:rPr>
          <w:rFonts w:ascii="Times New Roman" w:eastAsia="微软雅黑" w:hAnsi="Times New Roman" w:hint="eastAsia"/>
        </w:rPr>
        <w:t>路由表</w:t>
      </w:r>
      <w:r w:rsidRPr="001207E8">
        <w:rPr>
          <w:rFonts w:ascii="Times New Roman" w:eastAsia="微软雅黑" w:hAnsi="微软雅黑"/>
        </w:rPr>
        <w:t>模块工作逻辑</w:t>
      </w:r>
    </w:p>
    <w:p w:rsidR="008115F8" w:rsidRPr="00961744" w:rsidRDefault="008115F8" w:rsidP="00066BFA">
      <w:pPr>
        <w:pStyle w:val="2"/>
      </w:pPr>
      <w:r w:rsidRPr="00961744">
        <w:t>接口</w:t>
      </w:r>
    </w:p>
    <w:p w:rsidR="002D3791" w:rsidRDefault="003A4F58" w:rsidP="006A34AB">
      <w:pPr>
        <w:pStyle w:val="a0"/>
        <w:spacing w:before="0" w:beforeAutospacing="0" w:after="0" w:afterAutospacing="0"/>
        <w:ind w:firstLine="420"/>
        <w:rPr>
          <w:rFonts w:ascii="Times New Roman" w:cs="Times New Roman"/>
        </w:rPr>
      </w:pPr>
      <w:r>
        <w:rPr>
          <w:rFonts w:ascii="Times New Roman" w:hAnsi="Times New Roman" w:cs="Times New Roman" w:hint="eastAsia"/>
        </w:rPr>
        <w:t>路由表</w:t>
      </w:r>
      <w:r w:rsidR="006A34AB" w:rsidRPr="001207E8">
        <w:rPr>
          <w:rFonts w:ascii="Times New Roman" w:cs="Times New Roman"/>
        </w:rPr>
        <w:t>管理模块对外提供</w:t>
      </w:r>
      <w:r w:rsidR="005F385B">
        <w:rPr>
          <w:rFonts w:ascii="Times New Roman" w:cs="Times New Roman" w:hint="eastAsia"/>
        </w:rPr>
        <w:t>五</w:t>
      </w:r>
      <w:r w:rsidR="006A34AB" w:rsidRPr="001207E8">
        <w:rPr>
          <w:rFonts w:ascii="Times New Roman" w:cs="Times New Roman"/>
        </w:rPr>
        <w:t>个</w:t>
      </w:r>
      <w:r w:rsidR="00AC16FE">
        <w:rPr>
          <w:rFonts w:ascii="Times New Roman" w:cs="Times New Roman" w:hint="eastAsia"/>
        </w:rPr>
        <w:t>外部</w:t>
      </w:r>
      <w:r w:rsidR="006A34AB" w:rsidRPr="001207E8">
        <w:rPr>
          <w:rFonts w:ascii="Times New Roman" w:cs="Times New Roman"/>
        </w:rPr>
        <w:t>接口，分别为</w:t>
      </w:r>
      <w:r>
        <w:rPr>
          <w:rFonts w:ascii="Times New Roman" w:cs="Times New Roman" w:hint="eastAsia"/>
        </w:rPr>
        <w:t>路由表模块</w:t>
      </w:r>
      <w:r w:rsidR="006A34AB" w:rsidRPr="001207E8">
        <w:rPr>
          <w:rFonts w:ascii="Times New Roman" w:cs="Times New Roman"/>
        </w:rPr>
        <w:t>初始化、</w:t>
      </w:r>
      <w:r w:rsidR="005F385B">
        <w:rPr>
          <w:rFonts w:ascii="Times New Roman" w:cs="Times New Roman" w:hint="eastAsia"/>
        </w:rPr>
        <w:t>路由表模块反初始化、路由模块更新、添加</w:t>
      </w:r>
      <w:r>
        <w:rPr>
          <w:rFonts w:ascii="Times New Roman" w:cs="Times New Roman" w:hint="eastAsia"/>
        </w:rPr>
        <w:t>路由条目和访问路由条目。</w:t>
      </w:r>
    </w:p>
    <w:p w:rsidR="00F172B5" w:rsidRDefault="00F172B5" w:rsidP="006A34AB">
      <w:pPr>
        <w:pStyle w:val="a0"/>
        <w:spacing w:before="0" w:beforeAutospacing="0" w:after="0" w:afterAutospacing="0"/>
        <w:ind w:firstLine="420"/>
        <w:rPr>
          <w:rFonts w:ascii="Times New Roman" w:cs="Times New Roman"/>
        </w:rPr>
      </w:pPr>
    </w:p>
    <w:p w:rsidR="004A377F" w:rsidRPr="004A377F" w:rsidRDefault="004A377F" w:rsidP="002A3173">
      <w:pPr>
        <w:pStyle w:val="ab"/>
        <w:widowControl/>
        <w:numPr>
          <w:ilvl w:val="0"/>
          <w:numId w:val="1"/>
        </w:numPr>
        <w:ind w:firstLineChars="0"/>
        <w:jc w:val="left"/>
        <w:rPr>
          <w:rFonts w:ascii="Times New Roman" w:hAnsi="宋体"/>
          <w:vanish/>
          <w:kern w:val="0"/>
          <w:szCs w:val="24"/>
        </w:rPr>
      </w:pPr>
    </w:p>
    <w:p w:rsidR="004A377F" w:rsidRPr="004A377F" w:rsidRDefault="004A377F" w:rsidP="002A3173">
      <w:pPr>
        <w:pStyle w:val="ab"/>
        <w:widowControl/>
        <w:numPr>
          <w:ilvl w:val="0"/>
          <w:numId w:val="1"/>
        </w:numPr>
        <w:ind w:firstLineChars="0"/>
        <w:jc w:val="left"/>
        <w:rPr>
          <w:rFonts w:ascii="Times New Roman" w:hAnsi="宋体"/>
          <w:vanish/>
          <w:kern w:val="0"/>
          <w:szCs w:val="24"/>
        </w:rPr>
      </w:pPr>
    </w:p>
    <w:p w:rsidR="004A377F" w:rsidRPr="004A377F" w:rsidRDefault="004A377F" w:rsidP="002A3173">
      <w:pPr>
        <w:pStyle w:val="ab"/>
        <w:widowControl/>
        <w:numPr>
          <w:ilvl w:val="0"/>
          <w:numId w:val="1"/>
        </w:numPr>
        <w:ind w:firstLineChars="0"/>
        <w:jc w:val="left"/>
        <w:rPr>
          <w:rFonts w:ascii="Times New Roman" w:hAnsi="宋体"/>
          <w:vanish/>
          <w:kern w:val="0"/>
          <w:szCs w:val="24"/>
        </w:rPr>
      </w:pPr>
    </w:p>
    <w:p w:rsidR="004A377F" w:rsidRPr="004A377F" w:rsidRDefault="004A377F" w:rsidP="002A3173">
      <w:pPr>
        <w:pStyle w:val="ab"/>
        <w:widowControl/>
        <w:numPr>
          <w:ilvl w:val="0"/>
          <w:numId w:val="1"/>
        </w:numPr>
        <w:ind w:firstLineChars="0"/>
        <w:jc w:val="left"/>
        <w:rPr>
          <w:rFonts w:ascii="Times New Roman" w:hAnsi="宋体"/>
          <w:vanish/>
          <w:kern w:val="0"/>
          <w:szCs w:val="24"/>
        </w:rPr>
      </w:pPr>
    </w:p>
    <w:p w:rsidR="00AC16FE" w:rsidRPr="00DC432B" w:rsidRDefault="00AC16FE" w:rsidP="008B0534">
      <w:pPr>
        <w:pStyle w:val="3"/>
      </w:pPr>
      <w:r w:rsidRPr="00DC432B">
        <w:rPr>
          <w:rFonts w:hint="eastAsia"/>
        </w:rPr>
        <w:t>初始化</w:t>
      </w:r>
      <w:r w:rsidR="00F3587A" w:rsidRPr="00DC432B">
        <w:rPr>
          <w:rFonts w:hint="eastAsia"/>
        </w:rPr>
        <w:t>路由表模块</w:t>
      </w:r>
    </w:p>
    <w:p w:rsidR="008B0534" w:rsidRDefault="008B0534" w:rsidP="009E234D">
      <w:pPr>
        <w:pStyle w:val="a8"/>
        <w:ind w:leftChars="200" w:left="480"/>
      </w:pPr>
      <w:r>
        <w:t>/**</w:t>
      </w:r>
    </w:p>
    <w:p w:rsidR="008B0534" w:rsidRDefault="008B0534" w:rsidP="009E234D">
      <w:pPr>
        <w:pStyle w:val="a8"/>
        <w:ind w:leftChars="200" w:left="480"/>
        <w:rPr>
          <w:rFonts w:hint="eastAsia"/>
        </w:rPr>
      </w:pPr>
      <w:r>
        <w:rPr>
          <w:rFonts w:hint="eastAsia"/>
        </w:rPr>
        <w:t xml:space="preserve"> * @brief </w:t>
      </w:r>
      <w:r>
        <w:rPr>
          <w:rFonts w:hint="eastAsia"/>
        </w:rPr>
        <w:t>网络路由模块初始化，输入路由表最大数量以及路由表节点存活周期</w:t>
      </w:r>
    </w:p>
    <w:p w:rsidR="008B0534" w:rsidRDefault="008B0534" w:rsidP="009E234D">
      <w:pPr>
        <w:pStyle w:val="a8"/>
        <w:ind w:leftChars="200" w:left="480"/>
        <w:rPr>
          <w:rFonts w:hint="eastAsia"/>
        </w:rPr>
      </w:pPr>
      <w:r>
        <w:rPr>
          <w:rFonts w:hint="eastAsia"/>
        </w:rPr>
        <w:t xml:space="preserve"> * @param[in] route_node_num </w:t>
      </w:r>
      <w:r>
        <w:rPr>
          <w:rFonts w:hint="eastAsia"/>
        </w:rPr>
        <w:t>路由表的最大容量</w:t>
      </w:r>
    </w:p>
    <w:p w:rsidR="008B0534" w:rsidRDefault="008B0534" w:rsidP="009E234D">
      <w:pPr>
        <w:pStyle w:val="a8"/>
        <w:ind w:leftChars="200" w:left="480"/>
        <w:rPr>
          <w:rFonts w:hint="eastAsia"/>
        </w:rPr>
      </w:pPr>
      <w:r>
        <w:rPr>
          <w:rFonts w:hint="eastAsia"/>
        </w:rPr>
        <w:t xml:space="preserve"> * @param[in] live_cnt </w:t>
      </w:r>
      <w:r>
        <w:rPr>
          <w:rFonts w:hint="eastAsia"/>
        </w:rPr>
        <w:t>路由表节点存活最大周期（一次心跳作为一次周期）</w:t>
      </w:r>
    </w:p>
    <w:p w:rsidR="008B0534" w:rsidRDefault="008B0534" w:rsidP="009E234D">
      <w:pPr>
        <w:pStyle w:val="a8"/>
        <w:ind w:leftChars="200" w:left="480"/>
        <w:rPr>
          <w:rFonts w:hint="eastAsia"/>
        </w:rPr>
      </w:pPr>
      <w:r>
        <w:rPr>
          <w:rFonts w:hint="eastAsia"/>
        </w:rPr>
        <w:t xml:space="preserve"> * @return </w:t>
      </w:r>
      <w:r>
        <w:rPr>
          <w:rFonts w:hint="eastAsia"/>
        </w:rPr>
        <w:t>初始化是否成功</w:t>
      </w:r>
    </w:p>
    <w:p w:rsidR="008B0534" w:rsidRDefault="008B0534" w:rsidP="009E234D">
      <w:pPr>
        <w:pStyle w:val="a8"/>
        <w:ind w:leftChars="200" w:left="480"/>
        <w:rPr>
          <w:rFonts w:hint="eastAsia"/>
        </w:rPr>
      </w:pPr>
      <w:r>
        <w:rPr>
          <w:rFonts w:hint="eastAsia"/>
        </w:rPr>
        <w:t xml:space="preserve"> *  - 0 </w:t>
      </w:r>
      <w:r>
        <w:rPr>
          <w:rFonts w:hint="eastAsia"/>
        </w:rPr>
        <w:t>初始化成功</w:t>
      </w:r>
    </w:p>
    <w:p w:rsidR="008B0534" w:rsidRDefault="008B0534" w:rsidP="009E234D">
      <w:pPr>
        <w:pStyle w:val="a8"/>
        <w:ind w:leftChars="200" w:left="480"/>
        <w:rPr>
          <w:rFonts w:hint="eastAsia"/>
        </w:rPr>
      </w:pPr>
      <w:r>
        <w:rPr>
          <w:rFonts w:hint="eastAsia"/>
        </w:rPr>
        <w:t xml:space="preserve"> *  - -1 </w:t>
      </w:r>
      <w:r>
        <w:rPr>
          <w:rFonts w:hint="eastAsia"/>
        </w:rPr>
        <w:t>初始化失败</w:t>
      </w:r>
    </w:p>
    <w:p w:rsidR="008B0534" w:rsidRDefault="008B0534" w:rsidP="009E234D">
      <w:pPr>
        <w:pStyle w:val="a8"/>
        <w:ind w:leftChars="200" w:left="480"/>
      </w:pPr>
      <w:r>
        <w:t xml:space="preserve"> */</w:t>
      </w:r>
    </w:p>
    <w:p w:rsidR="001D780D" w:rsidRDefault="008B0534" w:rsidP="009E234D">
      <w:pPr>
        <w:pStyle w:val="a8"/>
        <w:ind w:leftChars="200" w:left="480"/>
        <w:rPr>
          <w:rFonts w:hint="eastAsia"/>
        </w:rPr>
      </w:pPr>
      <w:r>
        <w:t>int8_t nwk_route_module_init(uint16_t rote_node_num, uint8_t live_cnt);</w:t>
      </w:r>
    </w:p>
    <w:p w:rsidR="00A0689B" w:rsidRPr="00A0689B" w:rsidRDefault="00A0689B" w:rsidP="00A0689B"/>
    <w:p w:rsidR="001D780D" w:rsidRPr="00DC432B" w:rsidRDefault="00A0689B" w:rsidP="00066BFA">
      <w:pPr>
        <w:pStyle w:val="3"/>
      </w:pPr>
      <w:proofErr w:type="gramStart"/>
      <w:r>
        <w:rPr>
          <w:rFonts w:hint="eastAsia"/>
        </w:rPr>
        <w:t>路由表反初始化</w:t>
      </w:r>
      <w:proofErr w:type="gramEnd"/>
    </w:p>
    <w:p w:rsidR="00A0689B" w:rsidRDefault="00A0689B" w:rsidP="009E234D">
      <w:pPr>
        <w:pStyle w:val="a8"/>
        <w:ind w:leftChars="200" w:left="480"/>
      </w:pPr>
      <w:r>
        <w:t>/**</w:t>
      </w:r>
    </w:p>
    <w:p w:rsidR="00A0689B" w:rsidRDefault="00A0689B" w:rsidP="009E234D">
      <w:pPr>
        <w:pStyle w:val="a8"/>
        <w:ind w:leftChars="200" w:left="480"/>
        <w:rPr>
          <w:rFonts w:hint="eastAsia"/>
        </w:rPr>
      </w:pPr>
      <w:r>
        <w:rPr>
          <w:rFonts w:hint="eastAsia"/>
        </w:rPr>
        <w:t xml:space="preserve"> * @brief </w:t>
      </w:r>
      <w:r>
        <w:rPr>
          <w:rFonts w:hint="eastAsia"/>
        </w:rPr>
        <w:t>网络路由模块反初始化，释放申请的资源</w:t>
      </w:r>
    </w:p>
    <w:p w:rsidR="00A0689B" w:rsidRDefault="00A0689B" w:rsidP="009E234D">
      <w:pPr>
        <w:pStyle w:val="a8"/>
        <w:ind w:leftChars="200" w:left="480"/>
        <w:rPr>
          <w:rFonts w:hint="eastAsia"/>
        </w:rPr>
      </w:pPr>
      <w:r>
        <w:rPr>
          <w:rFonts w:hint="eastAsia"/>
        </w:rPr>
        <w:t xml:space="preserve"> * @return </w:t>
      </w:r>
      <w:r>
        <w:rPr>
          <w:rFonts w:hint="eastAsia"/>
        </w:rPr>
        <w:t>释放成功或失败</w:t>
      </w:r>
    </w:p>
    <w:p w:rsidR="00A0689B" w:rsidRDefault="00A0689B" w:rsidP="009E234D">
      <w:pPr>
        <w:pStyle w:val="a8"/>
        <w:ind w:leftChars="200" w:left="480"/>
        <w:rPr>
          <w:rFonts w:hint="eastAsia"/>
        </w:rPr>
      </w:pPr>
      <w:r>
        <w:rPr>
          <w:rFonts w:hint="eastAsia"/>
        </w:rPr>
        <w:t xml:space="preserve"> *  - 0 </w:t>
      </w:r>
      <w:r>
        <w:rPr>
          <w:rFonts w:hint="eastAsia"/>
        </w:rPr>
        <w:t>反初始化成功</w:t>
      </w:r>
    </w:p>
    <w:p w:rsidR="00A0689B" w:rsidRDefault="00A0689B" w:rsidP="009E234D">
      <w:pPr>
        <w:pStyle w:val="a8"/>
        <w:ind w:leftChars="200" w:left="480"/>
        <w:rPr>
          <w:rFonts w:hint="eastAsia"/>
        </w:rPr>
      </w:pPr>
      <w:r>
        <w:rPr>
          <w:rFonts w:hint="eastAsia"/>
        </w:rPr>
        <w:t xml:space="preserve"> *  - -1 </w:t>
      </w:r>
      <w:r>
        <w:rPr>
          <w:rFonts w:hint="eastAsia"/>
        </w:rPr>
        <w:t>反初始化失败</w:t>
      </w:r>
    </w:p>
    <w:p w:rsidR="00A0689B" w:rsidRDefault="00A0689B" w:rsidP="009E234D">
      <w:pPr>
        <w:pStyle w:val="a8"/>
        <w:ind w:leftChars="200" w:left="480"/>
      </w:pPr>
      <w:r>
        <w:t xml:space="preserve"> */</w:t>
      </w:r>
    </w:p>
    <w:p w:rsidR="00C017DC" w:rsidRDefault="00A0689B" w:rsidP="009E234D">
      <w:pPr>
        <w:pStyle w:val="a8"/>
        <w:ind w:leftChars="200" w:left="480"/>
        <w:rPr>
          <w:rFonts w:hint="eastAsia"/>
        </w:rPr>
      </w:pPr>
      <w:r>
        <w:t>int8_t nwk_route_module_deinit(void);</w:t>
      </w:r>
    </w:p>
    <w:p w:rsidR="00A0689B" w:rsidRDefault="00A0689B" w:rsidP="00C017DC">
      <w:pPr>
        <w:pStyle w:val="a0"/>
        <w:spacing w:before="0" w:beforeAutospacing="0" w:after="0" w:afterAutospacing="0"/>
        <w:ind w:firstLine="420"/>
        <w:rPr>
          <w:rFonts w:ascii="Times New Roman" w:hAnsi="Times New Roman" w:cs="Times New Roman"/>
          <w:color w:val="000000"/>
        </w:rPr>
      </w:pPr>
    </w:p>
    <w:p w:rsidR="008C0EDD" w:rsidRPr="00DC432B" w:rsidRDefault="001B0ECB" w:rsidP="00066BFA">
      <w:pPr>
        <w:pStyle w:val="3"/>
      </w:pPr>
      <w:r>
        <w:rPr>
          <w:rFonts w:hint="eastAsia"/>
        </w:rPr>
        <w:t>路由表更新</w:t>
      </w:r>
    </w:p>
    <w:p w:rsidR="001B0ECB" w:rsidRDefault="001B0ECB" w:rsidP="001B0ECB">
      <w:pPr>
        <w:pStyle w:val="a8"/>
        <w:ind w:leftChars="200" w:left="480"/>
      </w:pPr>
      <w:r>
        <w:t>/**</w:t>
      </w:r>
    </w:p>
    <w:p w:rsidR="001B0ECB" w:rsidRDefault="001B0ECB" w:rsidP="001B0ECB">
      <w:pPr>
        <w:pStyle w:val="a8"/>
        <w:ind w:leftChars="200" w:left="480"/>
        <w:rPr>
          <w:rFonts w:hint="eastAsia"/>
        </w:rPr>
      </w:pPr>
      <w:r>
        <w:rPr>
          <w:rFonts w:hint="eastAsia"/>
        </w:rPr>
        <w:t xml:space="preserve"> * @brief </w:t>
      </w:r>
      <w:r>
        <w:rPr>
          <w:rFonts w:hint="eastAsia"/>
        </w:rPr>
        <w:t>网络路由管理模块更新，把超过最大存活周期还没有刷新的节点剔除掉，把缓冲区资源释放出来</w:t>
      </w:r>
    </w:p>
    <w:p w:rsidR="001B0ECB" w:rsidRDefault="001B0ECB" w:rsidP="001B0ECB">
      <w:pPr>
        <w:pStyle w:val="a8"/>
        <w:ind w:leftChars="200" w:left="480"/>
      </w:pPr>
      <w:r>
        <w:t xml:space="preserve"> */</w:t>
      </w:r>
    </w:p>
    <w:p w:rsidR="00684932" w:rsidRDefault="001B0ECB" w:rsidP="001B0ECB">
      <w:pPr>
        <w:pStyle w:val="a8"/>
        <w:ind w:leftChars="200" w:left="480"/>
        <w:rPr>
          <w:rFonts w:hint="eastAsia"/>
        </w:rPr>
      </w:pPr>
      <w:r>
        <w:t>void nwk_route_module_update(void);</w:t>
      </w:r>
    </w:p>
    <w:p w:rsidR="001B0ECB" w:rsidRDefault="001B0ECB" w:rsidP="008115F8">
      <w:pPr>
        <w:pStyle w:val="a0"/>
        <w:spacing w:before="0" w:beforeAutospacing="0" w:after="0" w:afterAutospacing="0"/>
        <w:ind w:firstLine="420"/>
        <w:rPr>
          <w:rFonts w:ascii="Times New Roman" w:hAnsi="Times New Roman" w:cs="Times New Roman"/>
        </w:rPr>
      </w:pPr>
    </w:p>
    <w:p w:rsidR="00684932" w:rsidRPr="00DC432B" w:rsidRDefault="009C5FB3" w:rsidP="00066BFA">
      <w:pPr>
        <w:pStyle w:val="3"/>
      </w:pPr>
      <w:r w:rsidRPr="00DC432B">
        <w:rPr>
          <w:rFonts w:hint="eastAsia"/>
        </w:rPr>
        <w:t>向路由表</w:t>
      </w:r>
      <w:r w:rsidR="00E8191C" w:rsidRPr="00DC432B">
        <w:rPr>
          <w:rFonts w:hint="eastAsia"/>
        </w:rPr>
        <w:t>添加路由条目</w:t>
      </w:r>
      <w:r w:rsidR="00CB6EAD" w:rsidRPr="00DC432B">
        <w:rPr>
          <w:rFonts w:hint="eastAsia"/>
          <w:i/>
        </w:rPr>
        <w:t>insert</w:t>
      </w:r>
      <w:r w:rsidR="00677651" w:rsidRPr="00DC432B">
        <w:rPr>
          <w:rFonts w:hint="eastAsia"/>
          <w:i/>
        </w:rPr>
        <w:t xml:space="preserve"> </w:t>
      </w:r>
      <w:r w:rsidR="00684932" w:rsidRPr="00DC432B">
        <w:rPr>
          <w:rFonts w:hint="eastAsia"/>
          <w:i/>
        </w:rPr>
        <w:t>( )</w:t>
      </w:r>
    </w:p>
    <w:p w:rsidR="00343FDB" w:rsidRDefault="00343FDB" w:rsidP="00343FDB">
      <w:pPr>
        <w:pStyle w:val="a8"/>
        <w:ind w:leftChars="200" w:left="480"/>
      </w:pPr>
      <w:r>
        <w:t>/**</w:t>
      </w:r>
    </w:p>
    <w:p w:rsidR="00343FDB" w:rsidRDefault="00343FDB" w:rsidP="00343FDB">
      <w:pPr>
        <w:pStyle w:val="a8"/>
        <w:ind w:leftChars="200" w:left="480"/>
        <w:rPr>
          <w:rFonts w:hint="eastAsia"/>
        </w:rPr>
      </w:pPr>
      <w:r>
        <w:rPr>
          <w:rFonts w:hint="eastAsia"/>
        </w:rPr>
        <w:t xml:space="preserve"> * @brief </w:t>
      </w:r>
      <w:r>
        <w:rPr>
          <w:rFonts w:hint="eastAsia"/>
        </w:rPr>
        <w:t>网络路由管理模块节点插入，把节点以及到达节点的下一跳网络地址更新，如果</w:t>
      </w:r>
    </w:p>
    <w:p w:rsidR="00343FDB" w:rsidRDefault="00343FDB" w:rsidP="00343FDB">
      <w:pPr>
        <w:pStyle w:val="a8"/>
        <w:ind w:leftChars="200" w:left="480"/>
        <w:rPr>
          <w:rFonts w:hint="eastAsia"/>
        </w:rPr>
      </w:pPr>
      <w:r>
        <w:rPr>
          <w:rFonts w:hint="eastAsia"/>
        </w:rPr>
        <w:t xml:space="preserve"> *        </w:t>
      </w:r>
      <w:r>
        <w:rPr>
          <w:rFonts w:hint="eastAsia"/>
        </w:rPr>
        <w:t>节点已经存在则更新信息，如果节点不存在则插入一条新信息</w:t>
      </w:r>
    </w:p>
    <w:p w:rsidR="00343FDB" w:rsidRDefault="00343FDB" w:rsidP="00343FDB">
      <w:pPr>
        <w:pStyle w:val="a8"/>
        <w:ind w:leftChars="200" w:left="480"/>
        <w:rPr>
          <w:rFonts w:hint="eastAsia"/>
        </w:rPr>
      </w:pPr>
      <w:r>
        <w:rPr>
          <w:rFonts w:hint="eastAsia"/>
        </w:rPr>
        <w:t xml:space="preserve"> * @param[in] entry </w:t>
      </w:r>
      <w:r>
        <w:rPr>
          <w:rFonts w:hint="eastAsia"/>
        </w:rPr>
        <w:t>指向路由节点信息结构体的指针</w:t>
      </w:r>
    </w:p>
    <w:p w:rsidR="00343FDB" w:rsidRDefault="00343FDB" w:rsidP="00343FDB">
      <w:pPr>
        <w:pStyle w:val="a8"/>
        <w:ind w:leftChars="200" w:left="480"/>
        <w:rPr>
          <w:rFonts w:hint="eastAsia"/>
        </w:rPr>
      </w:pPr>
      <w:r>
        <w:rPr>
          <w:rFonts w:hint="eastAsia"/>
        </w:rPr>
        <w:t xml:space="preserve"> * @return </w:t>
      </w:r>
      <w:r>
        <w:rPr>
          <w:rFonts w:hint="eastAsia"/>
        </w:rPr>
        <w:t>更新成功或失败</w:t>
      </w:r>
    </w:p>
    <w:p w:rsidR="00343FDB" w:rsidRDefault="00343FDB" w:rsidP="00343FDB">
      <w:pPr>
        <w:pStyle w:val="a8"/>
        <w:ind w:leftChars="200" w:left="480"/>
        <w:rPr>
          <w:rFonts w:hint="eastAsia"/>
        </w:rPr>
      </w:pPr>
      <w:r>
        <w:rPr>
          <w:rFonts w:hint="eastAsia"/>
        </w:rPr>
        <w:t xml:space="preserve"> *  - 0 </w:t>
      </w:r>
      <w:r>
        <w:rPr>
          <w:rFonts w:hint="eastAsia"/>
        </w:rPr>
        <w:t>节点路由链路更新成功</w:t>
      </w:r>
    </w:p>
    <w:p w:rsidR="00343FDB" w:rsidRDefault="00343FDB" w:rsidP="00343FDB">
      <w:pPr>
        <w:pStyle w:val="a8"/>
        <w:ind w:leftChars="200" w:left="480"/>
        <w:rPr>
          <w:rFonts w:hint="eastAsia"/>
        </w:rPr>
      </w:pPr>
      <w:r>
        <w:rPr>
          <w:rFonts w:hint="eastAsia"/>
        </w:rPr>
        <w:t xml:space="preserve"> *  - -1 </w:t>
      </w:r>
      <w:r>
        <w:rPr>
          <w:rFonts w:hint="eastAsia"/>
        </w:rPr>
        <w:t>资源不够，节点路由链路无法更新进去</w:t>
      </w:r>
    </w:p>
    <w:p w:rsidR="00343FDB" w:rsidRDefault="00343FDB" w:rsidP="00343FDB">
      <w:pPr>
        <w:pStyle w:val="a8"/>
        <w:ind w:leftChars="200" w:left="480"/>
      </w:pPr>
      <w:r>
        <w:t xml:space="preserve"> */</w:t>
      </w:r>
    </w:p>
    <w:p w:rsidR="00280FBB" w:rsidRDefault="00343FDB" w:rsidP="003C343A">
      <w:pPr>
        <w:pStyle w:val="a8"/>
        <w:ind w:leftChars="200" w:left="480"/>
      </w:pPr>
      <w:r>
        <w:t>bool_t nwk_route_modele_insert(route_entry_t *entry);</w:t>
      </w:r>
    </w:p>
    <w:p w:rsidR="00FE08DA" w:rsidRPr="001207E8" w:rsidRDefault="00FE08DA" w:rsidP="00FE08DA">
      <w:pPr>
        <w:pStyle w:val="a0"/>
        <w:spacing w:before="0" w:beforeAutospacing="0" w:after="0" w:afterAutospacing="0"/>
        <w:ind w:firstLine="420"/>
        <w:rPr>
          <w:rFonts w:ascii="Times New Roman" w:hAnsi="Times New Roman" w:cs="Times New Roman"/>
        </w:rPr>
      </w:pPr>
    </w:p>
    <w:p w:rsidR="003C343A" w:rsidRDefault="00FE08DA" w:rsidP="003C343A">
      <w:pPr>
        <w:pStyle w:val="3"/>
      </w:pPr>
      <w:r w:rsidRPr="00DC432B">
        <w:rPr>
          <w:rFonts w:hint="eastAsia"/>
        </w:rPr>
        <w:t>访问</w:t>
      </w:r>
      <w:r w:rsidR="00235B47" w:rsidRPr="00DC432B">
        <w:rPr>
          <w:rFonts w:hint="eastAsia"/>
        </w:rPr>
        <w:t>路由表中的某个条目</w:t>
      </w:r>
    </w:p>
    <w:p w:rsidR="003C343A" w:rsidRDefault="003C343A" w:rsidP="003C343A">
      <w:pPr>
        <w:pStyle w:val="a8"/>
        <w:ind w:leftChars="200" w:left="480"/>
      </w:pPr>
      <w:r>
        <w:t>/**</w:t>
      </w:r>
    </w:p>
    <w:p w:rsidR="003C343A" w:rsidRDefault="003C343A" w:rsidP="003C343A">
      <w:pPr>
        <w:pStyle w:val="a8"/>
        <w:ind w:leftChars="200" w:left="480"/>
        <w:rPr>
          <w:rFonts w:hint="eastAsia"/>
        </w:rPr>
      </w:pPr>
      <w:r>
        <w:rPr>
          <w:rFonts w:hint="eastAsia"/>
        </w:rPr>
        <w:t xml:space="preserve"> * @brief </w:t>
      </w:r>
      <w:r>
        <w:rPr>
          <w:rFonts w:hint="eastAsia"/>
        </w:rPr>
        <w:t>网络路由管理模块查找到某个地址的下一跳地址</w:t>
      </w:r>
    </w:p>
    <w:p w:rsidR="003C343A" w:rsidRDefault="003C343A" w:rsidP="003C343A">
      <w:pPr>
        <w:pStyle w:val="a8"/>
        <w:ind w:leftChars="200" w:left="480"/>
        <w:rPr>
          <w:rFonts w:hint="eastAsia"/>
        </w:rPr>
      </w:pPr>
      <w:r>
        <w:rPr>
          <w:rFonts w:hint="eastAsia"/>
        </w:rPr>
        <w:lastRenderedPageBreak/>
        <w:t xml:space="preserve"> * @param[in] nwk_addr </w:t>
      </w:r>
      <w:r>
        <w:rPr>
          <w:rFonts w:hint="eastAsia"/>
        </w:rPr>
        <w:t>要查找的目的网络短地址</w:t>
      </w:r>
    </w:p>
    <w:p w:rsidR="003C343A" w:rsidRDefault="003C343A" w:rsidP="003C343A">
      <w:pPr>
        <w:pStyle w:val="a8"/>
        <w:ind w:leftChars="200" w:left="480"/>
      </w:pPr>
      <w:r>
        <w:t xml:space="preserve"> * @return </w:t>
      </w:r>
    </w:p>
    <w:p w:rsidR="003C343A" w:rsidRDefault="003C343A" w:rsidP="003C343A">
      <w:pPr>
        <w:pStyle w:val="a8"/>
        <w:ind w:leftChars="200" w:left="480"/>
        <w:rPr>
          <w:rFonts w:hint="eastAsia"/>
        </w:rPr>
      </w:pPr>
      <w:r>
        <w:rPr>
          <w:rFonts w:hint="eastAsia"/>
        </w:rPr>
        <w:t xml:space="preserve"> *  - NULL </w:t>
      </w:r>
      <w:r>
        <w:rPr>
          <w:rFonts w:hint="eastAsia"/>
        </w:rPr>
        <w:t>网络地址查找不到对应的路由信息</w:t>
      </w:r>
    </w:p>
    <w:p w:rsidR="003C343A" w:rsidRDefault="003C343A" w:rsidP="003C343A">
      <w:pPr>
        <w:pStyle w:val="a8"/>
        <w:ind w:leftChars="200" w:left="480"/>
        <w:rPr>
          <w:rFonts w:hint="eastAsia"/>
        </w:rPr>
      </w:pPr>
      <w:r>
        <w:rPr>
          <w:rFonts w:hint="eastAsia"/>
        </w:rPr>
        <w:t xml:space="preserve"> *  - !NULL </w:t>
      </w:r>
      <w:r>
        <w:rPr>
          <w:rFonts w:hint="eastAsia"/>
        </w:rPr>
        <w:t>查找到了路由节点信息</w:t>
      </w:r>
    </w:p>
    <w:p w:rsidR="003C343A" w:rsidRDefault="003C343A" w:rsidP="003C343A">
      <w:pPr>
        <w:pStyle w:val="a8"/>
        <w:ind w:leftChars="200" w:left="480"/>
      </w:pPr>
      <w:r>
        <w:t xml:space="preserve"> */</w:t>
      </w:r>
    </w:p>
    <w:p w:rsidR="00722A08" w:rsidRDefault="003C343A" w:rsidP="003C343A">
      <w:pPr>
        <w:pStyle w:val="a8"/>
        <w:ind w:leftChars="200" w:left="480"/>
      </w:pPr>
      <w:r>
        <w:t>route_entry_t * nwk_route_modele_get(uint16_t nwk_addr);</w:t>
      </w:r>
    </w:p>
    <w:p w:rsidR="008115F8" w:rsidRPr="00961744" w:rsidRDefault="008115F8" w:rsidP="00066BFA">
      <w:pPr>
        <w:pStyle w:val="2"/>
      </w:pPr>
      <w:r w:rsidRPr="00961744">
        <w:t>测试要点</w:t>
      </w:r>
    </w:p>
    <w:p w:rsidR="008115F8" w:rsidRDefault="001D7413" w:rsidP="008115F8">
      <w:pPr>
        <w:pStyle w:val="a0"/>
        <w:spacing w:before="0" w:beforeAutospacing="0" w:after="0" w:afterAutospacing="0"/>
        <w:ind w:firstLine="420"/>
        <w:rPr>
          <w:rFonts w:ascii="Times New Roman" w:cs="Times New Roman"/>
        </w:rPr>
      </w:pPr>
      <w:r w:rsidRPr="001207E8">
        <w:rPr>
          <w:rFonts w:ascii="Times New Roman" w:cs="Times New Roman"/>
        </w:rPr>
        <w:t>无</w:t>
      </w:r>
      <w:r w:rsidR="008115F8" w:rsidRPr="001207E8">
        <w:rPr>
          <w:rFonts w:ascii="Times New Roman" w:cs="Times New Roman"/>
        </w:rPr>
        <w:t>。</w:t>
      </w:r>
    </w:p>
    <w:p w:rsidR="00270DA9" w:rsidRPr="001207E8" w:rsidRDefault="00270DA9" w:rsidP="00270DA9">
      <w:pPr>
        <w:pStyle w:val="a0"/>
        <w:spacing w:before="0" w:beforeAutospacing="0" w:after="0" w:afterAutospacing="0"/>
        <w:rPr>
          <w:rFonts w:ascii="Times New Roman" w:hAnsi="Times New Roman" w:cs="Times New Roman"/>
        </w:rPr>
      </w:pPr>
    </w:p>
    <w:p w:rsidR="00FA5DA0" w:rsidRPr="001207E8" w:rsidRDefault="00FA5DA0">
      <w:pPr>
        <w:rPr>
          <w:rFonts w:ascii="Times New Roman" w:hAnsi="Times New Roman"/>
        </w:rPr>
      </w:pPr>
    </w:p>
    <w:sectPr w:rsidR="00FA5DA0" w:rsidRPr="001207E8" w:rsidSect="00FA5DA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4358" w:rsidRDefault="00B44358" w:rsidP="00527768">
      <w:r>
        <w:separator/>
      </w:r>
    </w:p>
  </w:endnote>
  <w:endnote w:type="continuationSeparator" w:id="0">
    <w:p w:rsidR="00B44358" w:rsidRDefault="00B44358" w:rsidP="005277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4358" w:rsidRDefault="00B44358" w:rsidP="00527768">
      <w:r>
        <w:separator/>
      </w:r>
    </w:p>
  </w:footnote>
  <w:footnote w:type="continuationSeparator" w:id="0">
    <w:p w:rsidR="00B44358" w:rsidRDefault="00B44358" w:rsidP="005277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C61784"/>
    <w:multiLevelType w:val="multilevel"/>
    <w:tmpl w:val="B24EFD3E"/>
    <w:lvl w:ilvl="0">
      <w:start w:val="1"/>
      <w:numFmt w:val="decimal"/>
      <w:pStyle w:val="1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">
    <w:nsid w:val="7044294A"/>
    <w:multiLevelType w:val="multilevel"/>
    <w:tmpl w:val="DEE8FC1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i w:val="0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27768"/>
    <w:rsid w:val="0000041A"/>
    <w:rsid w:val="00000BC8"/>
    <w:rsid w:val="000027A1"/>
    <w:rsid w:val="00006608"/>
    <w:rsid w:val="0001230E"/>
    <w:rsid w:val="00012B54"/>
    <w:rsid w:val="00012D93"/>
    <w:rsid w:val="00013716"/>
    <w:rsid w:val="00015CA2"/>
    <w:rsid w:val="0001763D"/>
    <w:rsid w:val="0002063D"/>
    <w:rsid w:val="000207C1"/>
    <w:rsid w:val="0002138E"/>
    <w:rsid w:val="00023436"/>
    <w:rsid w:val="000236E1"/>
    <w:rsid w:val="00023EC1"/>
    <w:rsid w:val="00024233"/>
    <w:rsid w:val="00025B56"/>
    <w:rsid w:val="00031144"/>
    <w:rsid w:val="00032015"/>
    <w:rsid w:val="00033ED8"/>
    <w:rsid w:val="00034D5E"/>
    <w:rsid w:val="000368B9"/>
    <w:rsid w:val="0003710D"/>
    <w:rsid w:val="00037DD8"/>
    <w:rsid w:val="0004033B"/>
    <w:rsid w:val="00040A24"/>
    <w:rsid w:val="00046DDC"/>
    <w:rsid w:val="00046FFA"/>
    <w:rsid w:val="000477AE"/>
    <w:rsid w:val="000508DA"/>
    <w:rsid w:val="00051ED1"/>
    <w:rsid w:val="00054C06"/>
    <w:rsid w:val="00055C89"/>
    <w:rsid w:val="00064D76"/>
    <w:rsid w:val="00065E2B"/>
    <w:rsid w:val="000669AF"/>
    <w:rsid w:val="00066BFA"/>
    <w:rsid w:val="00070CAF"/>
    <w:rsid w:val="00071C4A"/>
    <w:rsid w:val="00072A24"/>
    <w:rsid w:val="00074287"/>
    <w:rsid w:val="000752AE"/>
    <w:rsid w:val="000770AA"/>
    <w:rsid w:val="000853F5"/>
    <w:rsid w:val="000B0225"/>
    <w:rsid w:val="000B4E72"/>
    <w:rsid w:val="000B4F61"/>
    <w:rsid w:val="000B6350"/>
    <w:rsid w:val="000C2EA2"/>
    <w:rsid w:val="000C67A7"/>
    <w:rsid w:val="000D1EF2"/>
    <w:rsid w:val="000D1F2F"/>
    <w:rsid w:val="000D2DC7"/>
    <w:rsid w:val="000D3D15"/>
    <w:rsid w:val="000E300A"/>
    <w:rsid w:val="000E7B84"/>
    <w:rsid w:val="000F1D62"/>
    <w:rsid w:val="000F44CD"/>
    <w:rsid w:val="000F46B2"/>
    <w:rsid w:val="0010116E"/>
    <w:rsid w:val="001017FA"/>
    <w:rsid w:val="00103984"/>
    <w:rsid w:val="00104C23"/>
    <w:rsid w:val="00105113"/>
    <w:rsid w:val="001053B4"/>
    <w:rsid w:val="00105961"/>
    <w:rsid w:val="00106A24"/>
    <w:rsid w:val="00110472"/>
    <w:rsid w:val="00113066"/>
    <w:rsid w:val="00113E20"/>
    <w:rsid w:val="00114337"/>
    <w:rsid w:val="0011455D"/>
    <w:rsid w:val="00116DF5"/>
    <w:rsid w:val="00116E3E"/>
    <w:rsid w:val="00117572"/>
    <w:rsid w:val="00117E33"/>
    <w:rsid w:val="001207E8"/>
    <w:rsid w:val="001252E6"/>
    <w:rsid w:val="001308D6"/>
    <w:rsid w:val="00133AB6"/>
    <w:rsid w:val="00135363"/>
    <w:rsid w:val="001360B8"/>
    <w:rsid w:val="00145192"/>
    <w:rsid w:val="00151477"/>
    <w:rsid w:val="0015183D"/>
    <w:rsid w:val="0015366E"/>
    <w:rsid w:val="00154E06"/>
    <w:rsid w:val="00156F45"/>
    <w:rsid w:val="00161B6C"/>
    <w:rsid w:val="001632E2"/>
    <w:rsid w:val="0016356D"/>
    <w:rsid w:val="00165C46"/>
    <w:rsid w:val="00167A82"/>
    <w:rsid w:val="00170D31"/>
    <w:rsid w:val="001738DC"/>
    <w:rsid w:val="00176B72"/>
    <w:rsid w:val="001812E9"/>
    <w:rsid w:val="0018165A"/>
    <w:rsid w:val="00184647"/>
    <w:rsid w:val="00185A35"/>
    <w:rsid w:val="001863EA"/>
    <w:rsid w:val="00190302"/>
    <w:rsid w:val="001909B8"/>
    <w:rsid w:val="00191227"/>
    <w:rsid w:val="00195D4E"/>
    <w:rsid w:val="001A3A3B"/>
    <w:rsid w:val="001A5E45"/>
    <w:rsid w:val="001B0ECB"/>
    <w:rsid w:val="001B1668"/>
    <w:rsid w:val="001B4332"/>
    <w:rsid w:val="001B4D5C"/>
    <w:rsid w:val="001C07C0"/>
    <w:rsid w:val="001D6AA5"/>
    <w:rsid w:val="001D7413"/>
    <w:rsid w:val="001D74DA"/>
    <w:rsid w:val="001D780D"/>
    <w:rsid w:val="001E4EDE"/>
    <w:rsid w:val="001E6001"/>
    <w:rsid w:val="001E73F2"/>
    <w:rsid w:val="001F3256"/>
    <w:rsid w:val="001F4663"/>
    <w:rsid w:val="001F5649"/>
    <w:rsid w:val="001F5E0A"/>
    <w:rsid w:val="001F65DC"/>
    <w:rsid w:val="00200CD7"/>
    <w:rsid w:val="0020666E"/>
    <w:rsid w:val="0020691F"/>
    <w:rsid w:val="002118A5"/>
    <w:rsid w:val="0021261C"/>
    <w:rsid w:val="00213CBA"/>
    <w:rsid w:val="002164E6"/>
    <w:rsid w:val="0022032A"/>
    <w:rsid w:val="00223CDC"/>
    <w:rsid w:val="00224C7B"/>
    <w:rsid w:val="00230220"/>
    <w:rsid w:val="00231C94"/>
    <w:rsid w:val="00232A08"/>
    <w:rsid w:val="00233737"/>
    <w:rsid w:val="0023510F"/>
    <w:rsid w:val="00235B47"/>
    <w:rsid w:val="0024032C"/>
    <w:rsid w:val="00241321"/>
    <w:rsid w:val="002419F4"/>
    <w:rsid w:val="00243C8D"/>
    <w:rsid w:val="00245095"/>
    <w:rsid w:val="00245465"/>
    <w:rsid w:val="00247453"/>
    <w:rsid w:val="00252615"/>
    <w:rsid w:val="002528FF"/>
    <w:rsid w:val="00255FBE"/>
    <w:rsid w:val="00262FE0"/>
    <w:rsid w:val="0026313D"/>
    <w:rsid w:val="00264AC3"/>
    <w:rsid w:val="00265B9D"/>
    <w:rsid w:val="00265CD7"/>
    <w:rsid w:val="00270DA9"/>
    <w:rsid w:val="00271410"/>
    <w:rsid w:val="002721C0"/>
    <w:rsid w:val="00272FCF"/>
    <w:rsid w:val="00273B2E"/>
    <w:rsid w:val="00275D4C"/>
    <w:rsid w:val="00276004"/>
    <w:rsid w:val="00280FBB"/>
    <w:rsid w:val="00282973"/>
    <w:rsid w:val="0028358D"/>
    <w:rsid w:val="0029140C"/>
    <w:rsid w:val="002955EC"/>
    <w:rsid w:val="0029648C"/>
    <w:rsid w:val="002A26B6"/>
    <w:rsid w:val="002A3173"/>
    <w:rsid w:val="002A57B0"/>
    <w:rsid w:val="002A75D0"/>
    <w:rsid w:val="002B54BE"/>
    <w:rsid w:val="002B5559"/>
    <w:rsid w:val="002B6DAC"/>
    <w:rsid w:val="002B7619"/>
    <w:rsid w:val="002C22DC"/>
    <w:rsid w:val="002C3A8C"/>
    <w:rsid w:val="002C3D98"/>
    <w:rsid w:val="002C4873"/>
    <w:rsid w:val="002C4B5A"/>
    <w:rsid w:val="002C5984"/>
    <w:rsid w:val="002C61ED"/>
    <w:rsid w:val="002D1734"/>
    <w:rsid w:val="002D1945"/>
    <w:rsid w:val="002D26D4"/>
    <w:rsid w:val="002D3791"/>
    <w:rsid w:val="002D50F5"/>
    <w:rsid w:val="002D5D8B"/>
    <w:rsid w:val="002E0826"/>
    <w:rsid w:val="002E2315"/>
    <w:rsid w:val="002E4CB9"/>
    <w:rsid w:val="002E5A08"/>
    <w:rsid w:val="002E7028"/>
    <w:rsid w:val="002E73CD"/>
    <w:rsid w:val="002F297D"/>
    <w:rsid w:val="002F3845"/>
    <w:rsid w:val="002F749A"/>
    <w:rsid w:val="00302241"/>
    <w:rsid w:val="00302992"/>
    <w:rsid w:val="003033E7"/>
    <w:rsid w:val="00310891"/>
    <w:rsid w:val="00310D80"/>
    <w:rsid w:val="00316EA7"/>
    <w:rsid w:val="003170D3"/>
    <w:rsid w:val="003176B9"/>
    <w:rsid w:val="003208A3"/>
    <w:rsid w:val="00322224"/>
    <w:rsid w:val="00323724"/>
    <w:rsid w:val="003272CA"/>
    <w:rsid w:val="00327F5C"/>
    <w:rsid w:val="00333FDB"/>
    <w:rsid w:val="003351CC"/>
    <w:rsid w:val="00335948"/>
    <w:rsid w:val="00335BF1"/>
    <w:rsid w:val="003377D3"/>
    <w:rsid w:val="00343052"/>
    <w:rsid w:val="00343FDB"/>
    <w:rsid w:val="00344703"/>
    <w:rsid w:val="00353C50"/>
    <w:rsid w:val="003543E7"/>
    <w:rsid w:val="00362841"/>
    <w:rsid w:val="0036475B"/>
    <w:rsid w:val="00367971"/>
    <w:rsid w:val="00372868"/>
    <w:rsid w:val="00376730"/>
    <w:rsid w:val="00377A24"/>
    <w:rsid w:val="003817EE"/>
    <w:rsid w:val="00384DA8"/>
    <w:rsid w:val="00390568"/>
    <w:rsid w:val="00390A90"/>
    <w:rsid w:val="00390D8B"/>
    <w:rsid w:val="003920CB"/>
    <w:rsid w:val="00394075"/>
    <w:rsid w:val="00394970"/>
    <w:rsid w:val="00395544"/>
    <w:rsid w:val="00396965"/>
    <w:rsid w:val="003A0815"/>
    <w:rsid w:val="003A3688"/>
    <w:rsid w:val="003A4D9D"/>
    <w:rsid w:val="003A4F58"/>
    <w:rsid w:val="003A51F6"/>
    <w:rsid w:val="003B257C"/>
    <w:rsid w:val="003B2DEC"/>
    <w:rsid w:val="003B3196"/>
    <w:rsid w:val="003B57F2"/>
    <w:rsid w:val="003B6775"/>
    <w:rsid w:val="003B735A"/>
    <w:rsid w:val="003C0310"/>
    <w:rsid w:val="003C343A"/>
    <w:rsid w:val="003C40B8"/>
    <w:rsid w:val="003C49BE"/>
    <w:rsid w:val="003C78CB"/>
    <w:rsid w:val="003C7F26"/>
    <w:rsid w:val="003D1B0A"/>
    <w:rsid w:val="003D3729"/>
    <w:rsid w:val="003D5ACC"/>
    <w:rsid w:val="003D6E7C"/>
    <w:rsid w:val="003D70C9"/>
    <w:rsid w:val="003D7A4E"/>
    <w:rsid w:val="003E0F44"/>
    <w:rsid w:val="003E1D69"/>
    <w:rsid w:val="003E1E82"/>
    <w:rsid w:val="003E4927"/>
    <w:rsid w:val="003E5031"/>
    <w:rsid w:val="003E73E2"/>
    <w:rsid w:val="003E7631"/>
    <w:rsid w:val="003F1B46"/>
    <w:rsid w:val="003F23F4"/>
    <w:rsid w:val="003F2590"/>
    <w:rsid w:val="003F2F9C"/>
    <w:rsid w:val="003F3193"/>
    <w:rsid w:val="003F56B8"/>
    <w:rsid w:val="003F650D"/>
    <w:rsid w:val="003F7BCE"/>
    <w:rsid w:val="00401D8B"/>
    <w:rsid w:val="004031D0"/>
    <w:rsid w:val="00405A34"/>
    <w:rsid w:val="00416319"/>
    <w:rsid w:val="00417A13"/>
    <w:rsid w:val="004211B8"/>
    <w:rsid w:val="00423022"/>
    <w:rsid w:val="00424622"/>
    <w:rsid w:val="00424B2B"/>
    <w:rsid w:val="00424FA7"/>
    <w:rsid w:val="00431188"/>
    <w:rsid w:val="00432907"/>
    <w:rsid w:val="004413E0"/>
    <w:rsid w:val="004438BC"/>
    <w:rsid w:val="00443D7D"/>
    <w:rsid w:val="004442B5"/>
    <w:rsid w:val="00444A4A"/>
    <w:rsid w:val="00445AC9"/>
    <w:rsid w:val="00445F3A"/>
    <w:rsid w:val="00446699"/>
    <w:rsid w:val="004533DA"/>
    <w:rsid w:val="00453DE3"/>
    <w:rsid w:val="00456CC0"/>
    <w:rsid w:val="00460D9D"/>
    <w:rsid w:val="00460DE4"/>
    <w:rsid w:val="00461E50"/>
    <w:rsid w:val="00462422"/>
    <w:rsid w:val="0046469E"/>
    <w:rsid w:val="00464C19"/>
    <w:rsid w:val="00466086"/>
    <w:rsid w:val="00466BDA"/>
    <w:rsid w:val="00472DEA"/>
    <w:rsid w:val="00472F9F"/>
    <w:rsid w:val="00475891"/>
    <w:rsid w:val="004763DF"/>
    <w:rsid w:val="00477CF6"/>
    <w:rsid w:val="00481E63"/>
    <w:rsid w:val="00482046"/>
    <w:rsid w:val="00482AEB"/>
    <w:rsid w:val="00484CEB"/>
    <w:rsid w:val="004854C6"/>
    <w:rsid w:val="00487223"/>
    <w:rsid w:val="00487ED2"/>
    <w:rsid w:val="0049117D"/>
    <w:rsid w:val="0049136A"/>
    <w:rsid w:val="00497788"/>
    <w:rsid w:val="004A09E1"/>
    <w:rsid w:val="004A13E2"/>
    <w:rsid w:val="004A230F"/>
    <w:rsid w:val="004A2C2A"/>
    <w:rsid w:val="004A3554"/>
    <w:rsid w:val="004A377F"/>
    <w:rsid w:val="004A4414"/>
    <w:rsid w:val="004A5459"/>
    <w:rsid w:val="004B16CB"/>
    <w:rsid w:val="004B352B"/>
    <w:rsid w:val="004B36F5"/>
    <w:rsid w:val="004B38CB"/>
    <w:rsid w:val="004B39BA"/>
    <w:rsid w:val="004B47FB"/>
    <w:rsid w:val="004B68A6"/>
    <w:rsid w:val="004B6914"/>
    <w:rsid w:val="004B7D3C"/>
    <w:rsid w:val="004C1966"/>
    <w:rsid w:val="004C1EDD"/>
    <w:rsid w:val="004C29A1"/>
    <w:rsid w:val="004C30D6"/>
    <w:rsid w:val="004C39BE"/>
    <w:rsid w:val="004C3BD4"/>
    <w:rsid w:val="004C4788"/>
    <w:rsid w:val="004C551E"/>
    <w:rsid w:val="004C66BE"/>
    <w:rsid w:val="004C79A4"/>
    <w:rsid w:val="004D00A1"/>
    <w:rsid w:val="004D6EDA"/>
    <w:rsid w:val="004E1FC7"/>
    <w:rsid w:val="004E25C8"/>
    <w:rsid w:val="004E3F46"/>
    <w:rsid w:val="004E6170"/>
    <w:rsid w:val="004E6304"/>
    <w:rsid w:val="004F391B"/>
    <w:rsid w:val="004F5037"/>
    <w:rsid w:val="004F739B"/>
    <w:rsid w:val="004F7460"/>
    <w:rsid w:val="004F780D"/>
    <w:rsid w:val="00502BE5"/>
    <w:rsid w:val="00504F9D"/>
    <w:rsid w:val="005051EE"/>
    <w:rsid w:val="00507BC8"/>
    <w:rsid w:val="005107E9"/>
    <w:rsid w:val="0051215A"/>
    <w:rsid w:val="005149E1"/>
    <w:rsid w:val="005217D8"/>
    <w:rsid w:val="00523A83"/>
    <w:rsid w:val="0052634D"/>
    <w:rsid w:val="00527768"/>
    <w:rsid w:val="00527C34"/>
    <w:rsid w:val="00530C7D"/>
    <w:rsid w:val="00531BD5"/>
    <w:rsid w:val="00532DD5"/>
    <w:rsid w:val="00533947"/>
    <w:rsid w:val="00533F41"/>
    <w:rsid w:val="00537B59"/>
    <w:rsid w:val="00542EB9"/>
    <w:rsid w:val="00542FAD"/>
    <w:rsid w:val="00545007"/>
    <w:rsid w:val="00550119"/>
    <w:rsid w:val="00550C19"/>
    <w:rsid w:val="00550C69"/>
    <w:rsid w:val="005549D2"/>
    <w:rsid w:val="00557E65"/>
    <w:rsid w:val="0056028B"/>
    <w:rsid w:val="005648C5"/>
    <w:rsid w:val="00565A19"/>
    <w:rsid w:val="00567184"/>
    <w:rsid w:val="0056734F"/>
    <w:rsid w:val="00570800"/>
    <w:rsid w:val="00571716"/>
    <w:rsid w:val="00572DD5"/>
    <w:rsid w:val="0057616B"/>
    <w:rsid w:val="005765A8"/>
    <w:rsid w:val="00577B75"/>
    <w:rsid w:val="00580AC2"/>
    <w:rsid w:val="00581222"/>
    <w:rsid w:val="00584068"/>
    <w:rsid w:val="005856B9"/>
    <w:rsid w:val="00590BCA"/>
    <w:rsid w:val="005918A5"/>
    <w:rsid w:val="005939DD"/>
    <w:rsid w:val="005A0B2D"/>
    <w:rsid w:val="005A20AF"/>
    <w:rsid w:val="005A38DF"/>
    <w:rsid w:val="005A68C8"/>
    <w:rsid w:val="005A7570"/>
    <w:rsid w:val="005B3355"/>
    <w:rsid w:val="005B6277"/>
    <w:rsid w:val="005B71B9"/>
    <w:rsid w:val="005B7FFA"/>
    <w:rsid w:val="005C00BB"/>
    <w:rsid w:val="005C6D3F"/>
    <w:rsid w:val="005C6D97"/>
    <w:rsid w:val="005D2437"/>
    <w:rsid w:val="005D495A"/>
    <w:rsid w:val="005D7997"/>
    <w:rsid w:val="005E1F33"/>
    <w:rsid w:val="005E28FB"/>
    <w:rsid w:val="005E4B06"/>
    <w:rsid w:val="005E5863"/>
    <w:rsid w:val="005F246A"/>
    <w:rsid w:val="005F2D91"/>
    <w:rsid w:val="005F385B"/>
    <w:rsid w:val="005F4ABE"/>
    <w:rsid w:val="005F5541"/>
    <w:rsid w:val="005F5700"/>
    <w:rsid w:val="005F68F5"/>
    <w:rsid w:val="005F6B54"/>
    <w:rsid w:val="005F6D20"/>
    <w:rsid w:val="006041FD"/>
    <w:rsid w:val="00607B6A"/>
    <w:rsid w:val="006105B2"/>
    <w:rsid w:val="0061126E"/>
    <w:rsid w:val="00612D82"/>
    <w:rsid w:val="00613C83"/>
    <w:rsid w:val="006150B3"/>
    <w:rsid w:val="0061708B"/>
    <w:rsid w:val="00617987"/>
    <w:rsid w:val="00620EB0"/>
    <w:rsid w:val="0063169C"/>
    <w:rsid w:val="0063296B"/>
    <w:rsid w:val="006330AD"/>
    <w:rsid w:val="00633E59"/>
    <w:rsid w:val="00634304"/>
    <w:rsid w:val="00634819"/>
    <w:rsid w:val="00635724"/>
    <w:rsid w:val="00642889"/>
    <w:rsid w:val="00643F27"/>
    <w:rsid w:val="0064432A"/>
    <w:rsid w:val="00646BB6"/>
    <w:rsid w:val="006503BF"/>
    <w:rsid w:val="00650E6C"/>
    <w:rsid w:val="00652AFB"/>
    <w:rsid w:val="0066018F"/>
    <w:rsid w:val="006602E8"/>
    <w:rsid w:val="00660A99"/>
    <w:rsid w:val="006612AB"/>
    <w:rsid w:val="00661706"/>
    <w:rsid w:val="00662AF8"/>
    <w:rsid w:val="00663991"/>
    <w:rsid w:val="006729BE"/>
    <w:rsid w:val="00673D0D"/>
    <w:rsid w:val="00676A8F"/>
    <w:rsid w:val="00677651"/>
    <w:rsid w:val="00677B1D"/>
    <w:rsid w:val="00681580"/>
    <w:rsid w:val="006829AA"/>
    <w:rsid w:val="00684932"/>
    <w:rsid w:val="006902AA"/>
    <w:rsid w:val="006911A5"/>
    <w:rsid w:val="00693003"/>
    <w:rsid w:val="00694034"/>
    <w:rsid w:val="006978A4"/>
    <w:rsid w:val="006A00AB"/>
    <w:rsid w:val="006A0905"/>
    <w:rsid w:val="006A0C4A"/>
    <w:rsid w:val="006A27FE"/>
    <w:rsid w:val="006A329C"/>
    <w:rsid w:val="006A34AB"/>
    <w:rsid w:val="006A5931"/>
    <w:rsid w:val="006A74C2"/>
    <w:rsid w:val="006B5D94"/>
    <w:rsid w:val="006C1F1E"/>
    <w:rsid w:val="006C236A"/>
    <w:rsid w:val="006C36AF"/>
    <w:rsid w:val="006D4B4C"/>
    <w:rsid w:val="006D6AA8"/>
    <w:rsid w:val="006D7912"/>
    <w:rsid w:val="006E1780"/>
    <w:rsid w:val="006E301E"/>
    <w:rsid w:val="006E5769"/>
    <w:rsid w:val="006E58EB"/>
    <w:rsid w:val="006E5BEF"/>
    <w:rsid w:val="006F089E"/>
    <w:rsid w:val="006F3DB9"/>
    <w:rsid w:val="006F40C1"/>
    <w:rsid w:val="006F4A18"/>
    <w:rsid w:val="006F568F"/>
    <w:rsid w:val="007026EB"/>
    <w:rsid w:val="0070290A"/>
    <w:rsid w:val="007037D6"/>
    <w:rsid w:val="007059A9"/>
    <w:rsid w:val="00707E5C"/>
    <w:rsid w:val="0071035E"/>
    <w:rsid w:val="00713238"/>
    <w:rsid w:val="00714C61"/>
    <w:rsid w:val="0071540F"/>
    <w:rsid w:val="007163D6"/>
    <w:rsid w:val="00722A08"/>
    <w:rsid w:val="00723101"/>
    <w:rsid w:val="007239AB"/>
    <w:rsid w:val="007249C2"/>
    <w:rsid w:val="00726EC0"/>
    <w:rsid w:val="00732094"/>
    <w:rsid w:val="00734F18"/>
    <w:rsid w:val="00736625"/>
    <w:rsid w:val="007376C7"/>
    <w:rsid w:val="007426CB"/>
    <w:rsid w:val="00743890"/>
    <w:rsid w:val="007462FF"/>
    <w:rsid w:val="007474A6"/>
    <w:rsid w:val="007504E7"/>
    <w:rsid w:val="0075119B"/>
    <w:rsid w:val="00753225"/>
    <w:rsid w:val="00754815"/>
    <w:rsid w:val="00755B15"/>
    <w:rsid w:val="00762439"/>
    <w:rsid w:val="00762781"/>
    <w:rsid w:val="00762B1F"/>
    <w:rsid w:val="00765AFC"/>
    <w:rsid w:val="00766CD9"/>
    <w:rsid w:val="0076704B"/>
    <w:rsid w:val="007729ED"/>
    <w:rsid w:val="00774078"/>
    <w:rsid w:val="007762A8"/>
    <w:rsid w:val="0077746C"/>
    <w:rsid w:val="00780137"/>
    <w:rsid w:val="0078487C"/>
    <w:rsid w:val="00787301"/>
    <w:rsid w:val="007919BB"/>
    <w:rsid w:val="00791AAB"/>
    <w:rsid w:val="00792B87"/>
    <w:rsid w:val="00793CDB"/>
    <w:rsid w:val="007960C6"/>
    <w:rsid w:val="00796200"/>
    <w:rsid w:val="007A03B7"/>
    <w:rsid w:val="007A507C"/>
    <w:rsid w:val="007A598A"/>
    <w:rsid w:val="007A5D9F"/>
    <w:rsid w:val="007B1606"/>
    <w:rsid w:val="007B1901"/>
    <w:rsid w:val="007B2204"/>
    <w:rsid w:val="007B23D9"/>
    <w:rsid w:val="007B6EF2"/>
    <w:rsid w:val="007B744E"/>
    <w:rsid w:val="007C6771"/>
    <w:rsid w:val="007D0545"/>
    <w:rsid w:val="007D09DB"/>
    <w:rsid w:val="007D0B18"/>
    <w:rsid w:val="007D1027"/>
    <w:rsid w:val="007D2BA5"/>
    <w:rsid w:val="007D5065"/>
    <w:rsid w:val="007E0313"/>
    <w:rsid w:val="007E3A72"/>
    <w:rsid w:val="007E6C21"/>
    <w:rsid w:val="007E6DFD"/>
    <w:rsid w:val="007E73BC"/>
    <w:rsid w:val="007F0914"/>
    <w:rsid w:val="007F2DDD"/>
    <w:rsid w:val="007F3843"/>
    <w:rsid w:val="007F6DA9"/>
    <w:rsid w:val="00800729"/>
    <w:rsid w:val="0080199C"/>
    <w:rsid w:val="0080478B"/>
    <w:rsid w:val="00806929"/>
    <w:rsid w:val="00806FC3"/>
    <w:rsid w:val="0081071C"/>
    <w:rsid w:val="008115F8"/>
    <w:rsid w:val="00811C2B"/>
    <w:rsid w:val="0081250F"/>
    <w:rsid w:val="0081342E"/>
    <w:rsid w:val="00814086"/>
    <w:rsid w:val="00815C1C"/>
    <w:rsid w:val="00825BE7"/>
    <w:rsid w:val="0083029E"/>
    <w:rsid w:val="0083348A"/>
    <w:rsid w:val="00833934"/>
    <w:rsid w:val="0083463A"/>
    <w:rsid w:val="008356E0"/>
    <w:rsid w:val="00836015"/>
    <w:rsid w:val="00836835"/>
    <w:rsid w:val="0084013B"/>
    <w:rsid w:val="0085057A"/>
    <w:rsid w:val="00850FA9"/>
    <w:rsid w:val="00853855"/>
    <w:rsid w:val="00854B26"/>
    <w:rsid w:val="00854CF1"/>
    <w:rsid w:val="00862333"/>
    <w:rsid w:val="00865ED3"/>
    <w:rsid w:val="008723AA"/>
    <w:rsid w:val="0087259C"/>
    <w:rsid w:val="008727D2"/>
    <w:rsid w:val="00872CC7"/>
    <w:rsid w:val="008743B9"/>
    <w:rsid w:val="00876195"/>
    <w:rsid w:val="008777A6"/>
    <w:rsid w:val="00877F73"/>
    <w:rsid w:val="00880A1A"/>
    <w:rsid w:val="00880B19"/>
    <w:rsid w:val="00884C5E"/>
    <w:rsid w:val="00891ED6"/>
    <w:rsid w:val="00894576"/>
    <w:rsid w:val="00894E84"/>
    <w:rsid w:val="00897512"/>
    <w:rsid w:val="008A160C"/>
    <w:rsid w:val="008A1A61"/>
    <w:rsid w:val="008A3B35"/>
    <w:rsid w:val="008A7710"/>
    <w:rsid w:val="008B0534"/>
    <w:rsid w:val="008B36E2"/>
    <w:rsid w:val="008B3B04"/>
    <w:rsid w:val="008B7E92"/>
    <w:rsid w:val="008C04FB"/>
    <w:rsid w:val="008C0EDD"/>
    <w:rsid w:val="008C10E6"/>
    <w:rsid w:val="008C2ADB"/>
    <w:rsid w:val="008C31A6"/>
    <w:rsid w:val="008C6C52"/>
    <w:rsid w:val="008D1E98"/>
    <w:rsid w:val="008D24BF"/>
    <w:rsid w:val="008D2ACF"/>
    <w:rsid w:val="008D6AB7"/>
    <w:rsid w:val="008D788C"/>
    <w:rsid w:val="008E101D"/>
    <w:rsid w:val="008E2E2E"/>
    <w:rsid w:val="008E3343"/>
    <w:rsid w:val="008E5352"/>
    <w:rsid w:val="008F5A51"/>
    <w:rsid w:val="008F6602"/>
    <w:rsid w:val="009003A3"/>
    <w:rsid w:val="00900DA1"/>
    <w:rsid w:val="009011CE"/>
    <w:rsid w:val="00901785"/>
    <w:rsid w:val="0090585F"/>
    <w:rsid w:val="00905C15"/>
    <w:rsid w:val="009064E2"/>
    <w:rsid w:val="00906661"/>
    <w:rsid w:val="009117BD"/>
    <w:rsid w:val="00912D86"/>
    <w:rsid w:val="00915261"/>
    <w:rsid w:val="00915781"/>
    <w:rsid w:val="00916CE2"/>
    <w:rsid w:val="009178AA"/>
    <w:rsid w:val="00920E40"/>
    <w:rsid w:val="00921571"/>
    <w:rsid w:val="00922399"/>
    <w:rsid w:val="00923ED6"/>
    <w:rsid w:val="00925203"/>
    <w:rsid w:val="009267C1"/>
    <w:rsid w:val="009274AD"/>
    <w:rsid w:val="00930126"/>
    <w:rsid w:val="00932A60"/>
    <w:rsid w:val="00932EDF"/>
    <w:rsid w:val="00934AA1"/>
    <w:rsid w:val="0093503F"/>
    <w:rsid w:val="009352BF"/>
    <w:rsid w:val="0093606A"/>
    <w:rsid w:val="00951397"/>
    <w:rsid w:val="009514C5"/>
    <w:rsid w:val="009524A4"/>
    <w:rsid w:val="00956F11"/>
    <w:rsid w:val="0096151C"/>
    <w:rsid w:val="00961744"/>
    <w:rsid w:val="00961F4F"/>
    <w:rsid w:val="0096259D"/>
    <w:rsid w:val="0096336B"/>
    <w:rsid w:val="009642B2"/>
    <w:rsid w:val="009658EB"/>
    <w:rsid w:val="0096733E"/>
    <w:rsid w:val="0096735C"/>
    <w:rsid w:val="00967A06"/>
    <w:rsid w:val="009700C3"/>
    <w:rsid w:val="009701BB"/>
    <w:rsid w:val="0097039A"/>
    <w:rsid w:val="00973A0B"/>
    <w:rsid w:val="00975137"/>
    <w:rsid w:val="00976126"/>
    <w:rsid w:val="0097615C"/>
    <w:rsid w:val="0097633C"/>
    <w:rsid w:val="00980FC9"/>
    <w:rsid w:val="009819A9"/>
    <w:rsid w:val="00984EBF"/>
    <w:rsid w:val="009861AC"/>
    <w:rsid w:val="0098668F"/>
    <w:rsid w:val="0099270E"/>
    <w:rsid w:val="00994992"/>
    <w:rsid w:val="00995676"/>
    <w:rsid w:val="00997BE0"/>
    <w:rsid w:val="009A06D6"/>
    <w:rsid w:val="009A41E4"/>
    <w:rsid w:val="009A55A2"/>
    <w:rsid w:val="009A56BB"/>
    <w:rsid w:val="009A5DA6"/>
    <w:rsid w:val="009A657F"/>
    <w:rsid w:val="009A69A9"/>
    <w:rsid w:val="009B589B"/>
    <w:rsid w:val="009B5D21"/>
    <w:rsid w:val="009B614E"/>
    <w:rsid w:val="009C4960"/>
    <w:rsid w:val="009C5FB3"/>
    <w:rsid w:val="009C64A3"/>
    <w:rsid w:val="009D1AF6"/>
    <w:rsid w:val="009D23A3"/>
    <w:rsid w:val="009D27F6"/>
    <w:rsid w:val="009E0FA0"/>
    <w:rsid w:val="009E234D"/>
    <w:rsid w:val="009E59A0"/>
    <w:rsid w:val="009F0214"/>
    <w:rsid w:val="009F13AA"/>
    <w:rsid w:val="009F1CCD"/>
    <w:rsid w:val="009F5881"/>
    <w:rsid w:val="009F62C8"/>
    <w:rsid w:val="009F6C9D"/>
    <w:rsid w:val="00A01BDF"/>
    <w:rsid w:val="00A02C05"/>
    <w:rsid w:val="00A040B0"/>
    <w:rsid w:val="00A0476E"/>
    <w:rsid w:val="00A05DBA"/>
    <w:rsid w:val="00A0689B"/>
    <w:rsid w:val="00A0695C"/>
    <w:rsid w:val="00A06BC9"/>
    <w:rsid w:val="00A06E06"/>
    <w:rsid w:val="00A114CE"/>
    <w:rsid w:val="00A11504"/>
    <w:rsid w:val="00A11D46"/>
    <w:rsid w:val="00A1781A"/>
    <w:rsid w:val="00A23854"/>
    <w:rsid w:val="00A241A5"/>
    <w:rsid w:val="00A2601D"/>
    <w:rsid w:val="00A26060"/>
    <w:rsid w:val="00A3021A"/>
    <w:rsid w:val="00A3178A"/>
    <w:rsid w:val="00A3462D"/>
    <w:rsid w:val="00A379B7"/>
    <w:rsid w:val="00A4078A"/>
    <w:rsid w:val="00A40825"/>
    <w:rsid w:val="00A429FE"/>
    <w:rsid w:val="00A447C3"/>
    <w:rsid w:val="00A44CCA"/>
    <w:rsid w:val="00A45061"/>
    <w:rsid w:val="00A454A9"/>
    <w:rsid w:val="00A4640C"/>
    <w:rsid w:val="00A47A3D"/>
    <w:rsid w:val="00A54D7F"/>
    <w:rsid w:val="00A56F04"/>
    <w:rsid w:val="00A5702A"/>
    <w:rsid w:val="00A57AA5"/>
    <w:rsid w:val="00A57D22"/>
    <w:rsid w:val="00A639DE"/>
    <w:rsid w:val="00A63AE3"/>
    <w:rsid w:val="00A64590"/>
    <w:rsid w:val="00A64DC4"/>
    <w:rsid w:val="00A65491"/>
    <w:rsid w:val="00A6653B"/>
    <w:rsid w:val="00A67AF4"/>
    <w:rsid w:val="00A8360C"/>
    <w:rsid w:val="00A84510"/>
    <w:rsid w:val="00A85BE8"/>
    <w:rsid w:val="00A862F7"/>
    <w:rsid w:val="00A864BA"/>
    <w:rsid w:val="00A916AA"/>
    <w:rsid w:val="00A920DE"/>
    <w:rsid w:val="00A934BF"/>
    <w:rsid w:val="00AA06EE"/>
    <w:rsid w:val="00AA1DFC"/>
    <w:rsid w:val="00AA48D6"/>
    <w:rsid w:val="00AA4B47"/>
    <w:rsid w:val="00AA5D72"/>
    <w:rsid w:val="00AB0F80"/>
    <w:rsid w:val="00AB11E0"/>
    <w:rsid w:val="00AB30B1"/>
    <w:rsid w:val="00AB3D90"/>
    <w:rsid w:val="00AB4E22"/>
    <w:rsid w:val="00AB540C"/>
    <w:rsid w:val="00AB7934"/>
    <w:rsid w:val="00AC16FE"/>
    <w:rsid w:val="00AC1916"/>
    <w:rsid w:val="00AC45EA"/>
    <w:rsid w:val="00AC7C72"/>
    <w:rsid w:val="00AD00F5"/>
    <w:rsid w:val="00AD3AFE"/>
    <w:rsid w:val="00AE0D34"/>
    <w:rsid w:val="00AE36CF"/>
    <w:rsid w:val="00AE4106"/>
    <w:rsid w:val="00AE4C29"/>
    <w:rsid w:val="00AE571D"/>
    <w:rsid w:val="00AE6F95"/>
    <w:rsid w:val="00AE7131"/>
    <w:rsid w:val="00AF16E0"/>
    <w:rsid w:val="00AF2C97"/>
    <w:rsid w:val="00AF38F7"/>
    <w:rsid w:val="00AF5903"/>
    <w:rsid w:val="00AF75A9"/>
    <w:rsid w:val="00B00DA1"/>
    <w:rsid w:val="00B056C5"/>
    <w:rsid w:val="00B161AD"/>
    <w:rsid w:val="00B169D8"/>
    <w:rsid w:val="00B17368"/>
    <w:rsid w:val="00B176B2"/>
    <w:rsid w:val="00B201A5"/>
    <w:rsid w:val="00B22A76"/>
    <w:rsid w:val="00B23D13"/>
    <w:rsid w:val="00B2592B"/>
    <w:rsid w:val="00B2595D"/>
    <w:rsid w:val="00B25992"/>
    <w:rsid w:val="00B25BBE"/>
    <w:rsid w:val="00B36A23"/>
    <w:rsid w:val="00B36A7A"/>
    <w:rsid w:val="00B3773B"/>
    <w:rsid w:val="00B37D2B"/>
    <w:rsid w:val="00B40088"/>
    <w:rsid w:val="00B41999"/>
    <w:rsid w:val="00B44358"/>
    <w:rsid w:val="00B4463C"/>
    <w:rsid w:val="00B4518E"/>
    <w:rsid w:val="00B47CEF"/>
    <w:rsid w:val="00B519A3"/>
    <w:rsid w:val="00B51DEA"/>
    <w:rsid w:val="00B5285C"/>
    <w:rsid w:val="00B54349"/>
    <w:rsid w:val="00B54647"/>
    <w:rsid w:val="00B57334"/>
    <w:rsid w:val="00B60BF0"/>
    <w:rsid w:val="00B60F1A"/>
    <w:rsid w:val="00B61E2A"/>
    <w:rsid w:val="00B621AB"/>
    <w:rsid w:val="00B6653C"/>
    <w:rsid w:val="00B667EA"/>
    <w:rsid w:val="00B6761F"/>
    <w:rsid w:val="00B75E23"/>
    <w:rsid w:val="00B8027D"/>
    <w:rsid w:val="00B80843"/>
    <w:rsid w:val="00B80DE7"/>
    <w:rsid w:val="00B83D71"/>
    <w:rsid w:val="00B86E45"/>
    <w:rsid w:val="00B873FE"/>
    <w:rsid w:val="00B90E79"/>
    <w:rsid w:val="00B91161"/>
    <w:rsid w:val="00B91391"/>
    <w:rsid w:val="00B93CA0"/>
    <w:rsid w:val="00B93D8F"/>
    <w:rsid w:val="00BA1021"/>
    <w:rsid w:val="00BA1481"/>
    <w:rsid w:val="00BA21F7"/>
    <w:rsid w:val="00BA2E24"/>
    <w:rsid w:val="00BA4EA2"/>
    <w:rsid w:val="00BA6E5C"/>
    <w:rsid w:val="00BA74C5"/>
    <w:rsid w:val="00BA7621"/>
    <w:rsid w:val="00BB483F"/>
    <w:rsid w:val="00BB63F4"/>
    <w:rsid w:val="00BC3CD7"/>
    <w:rsid w:val="00BD3036"/>
    <w:rsid w:val="00BD3848"/>
    <w:rsid w:val="00BD5199"/>
    <w:rsid w:val="00BD5A5C"/>
    <w:rsid w:val="00BD6960"/>
    <w:rsid w:val="00BD709D"/>
    <w:rsid w:val="00BD741B"/>
    <w:rsid w:val="00BD7B88"/>
    <w:rsid w:val="00BE1B84"/>
    <w:rsid w:val="00BE2E52"/>
    <w:rsid w:val="00BE5022"/>
    <w:rsid w:val="00BE5C0B"/>
    <w:rsid w:val="00BF2093"/>
    <w:rsid w:val="00BF4705"/>
    <w:rsid w:val="00BF5A34"/>
    <w:rsid w:val="00BF7FA0"/>
    <w:rsid w:val="00C00B66"/>
    <w:rsid w:val="00C01497"/>
    <w:rsid w:val="00C017DC"/>
    <w:rsid w:val="00C01B53"/>
    <w:rsid w:val="00C036C2"/>
    <w:rsid w:val="00C1159C"/>
    <w:rsid w:val="00C11ACB"/>
    <w:rsid w:val="00C12EDF"/>
    <w:rsid w:val="00C13335"/>
    <w:rsid w:val="00C14BAA"/>
    <w:rsid w:val="00C17D91"/>
    <w:rsid w:val="00C20208"/>
    <w:rsid w:val="00C23356"/>
    <w:rsid w:val="00C252FA"/>
    <w:rsid w:val="00C2653B"/>
    <w:rsid w:val="00C27C91"/>
    <w:rsid w:val="00C33D9A"/>
    <w:rsid w:val="00C3439A"/>
    <w:rsid w:val="00C3520E"/>
    <w:rsid w:val="00C35481"/>
    <w:rsid w:val="00C35A55"/>
    <w:rsid w:val="00C36EA3"/>
    <w:rsid w:val="00C37CE9"/>
    <w:rsid w:val="00C37E97"/>
    <w:rsid w:val="00C409DC"/>
    <w:rsid w:val="00C44FB5"/>
    <w:rsid w:val="00C462D3"/>
    <w:rsid w:val="00C5399A"/>
    <w:rsid w:val="00C56381"/>
    <w:rsid w:val="00C56997"/>
    <w:rsid w:val="00C645A6"/>
    <w:rsid w:val="00C66769"/>
    <w:rsid w:val="00C66A2A"/>
    <w:rsid w:val="00C72B46"/>
    <w:rsid w:val="00C737FD"/>
    <w:rsid w:val="00C744E4"/>
    <w:rsid w:val="00C80B46"/>
    <w:rsid w:val="00C82977"/>
    <w:rsid w:val="00C82E51"/>
    <w:rsid w:val="00C832E8"/>
    <w:rsid w:val="00C83C40"/>
    <w:rsid w:val="00C9241C"/>
    <w:rsid w:val="00C95184"/>
    <w:rsid w:val="00C95497"/>
    <w:rsid w:val="00C97C2D"/>
    <w:rsid w:val="00CA1C42"/>
    <w:rsid w:val="00CA372F"/>
    <w:rsid w:val="00CA6E83"/>
    <w:rsid w:val="00CB496E"/>
    <w:rsid w:val="00CB4C1F"/>
    <w:rsid w:val="00CB6C58"/>
    <w:rsid w:val="00CB6EAD"/>
    <w:rsid w:val="00CB740C"/>
    <w:rsid w:val="00CC2027"/>
    <w:rsid w:val="00CC2B6E"/>
    <w:rsid w:val="00CC46DF"/>
    <w:rsid w:val="00CC64D9"/>
    <w:rsid w:val="00CD0928"/>
    <w:rsid w:val="00CD2144"/>
    <w:rsid w:val="00CD2745"/>
    <w:rsid w:val="00CD3590"/>
    <w:rsid w:val="00CD3C7A"/>
    <w:rsid w:val="00CD60D9"/>
    <w:rsid w:val="00CE20F4"/>
    <w:rsid w:val="00CE7AFB"/>
    <w:rsid w:val="00CF47CD"/>
    <w:rsid w:val="00CF6D00"/>
    <w:rsid w:val="00CF6DEC"/>
    <w:rsid w:val="00CF745A"/>
    <w:rsid w:val="00D005C9"/>
    <w:rsid w:val="00D073AD"/>
    <w:rsid w:val="00D0792F"/>
    <w:rsid w:val="00D106BF"/>
    <w:rsid w:val="00D11BF3"/>
    <w:rsid w:val="00D12554"/>
    <w:rsid w:val="00D14A9B"/>
    <w:rsid w:val="00D15494"/>
    <w:rsid w:val="00D171E8"/>
    <w:rsid w:val="00D17AC4"/>
    <w:rsid w:val="00D17CC6"/>
    <w:rsid w:val="00D2069C"/>
    <w:rsid w:val="00D22E32"/>
    <w:rsid w:val="00D24135"/>
    <w:rsid w:val="00D30B37"/>
    <w:rsid w:val="00D314AB"/>
    <w:rsid w:val="00D32149"/>
    <w:rsid w:val="00D32299"/>
    <w:rsid w:val="00D334DC"/>
    <w:rsid w:val="00D37109"/>
    <w:rsid w:val="00D45380"/>
    <w:rsid w:val="00D46BCD"/>
    <w:rsid w:val="00D6110C"/>
    <w:rsid w:val="00D62102"/>
    <w:rsid w:val="00D621BB"/>
    <w:rsid w:val="00D646FB"/>
    <w:rsid w:val="00D649B1"/>
    <w:rsid w:val="00D65D0C"/>
    <w:rsid w:val="00D66CFC"/>
    <w:rsid w:val="00D671DB"/>
    <w:rsid w:val="00D67205"/>
    <w:rsid w:val="00D70B68"/>
    <w:rsid w:val="00D7262C"/>
    <w:rsid w:val="00D76525"/>
    <w:rsid w:val="00D815A7"/>
    <w:rsid w:val="00D82C33"/>
    <w:rsid w:val="00D83214"/>
    <w:rsid w:val="00D9058D"/>
    <w:rsid w:val="00D90865"/>
    <w:rsid w:val="00D91210"/>
    <w:rsid w:val="00D91323"/>
    <w:rsid w:val="00D91491"/>
    <w:rsid w:val="00D92096"/>
    <w:rsid w:val="00D9321A"/>
    <w:rsid w:val="00D943B4"/>
    <w:rsid w:val="00D9470F"/>
    <w:rsid w:val="00D9611C"/>
    <w:rsid w:val="00DA0053"/>
    <w:rsid w:val="00DA086F"/>
    <w:rsid w:val="00DA0C96"/>
    <w:rsid w:val="00DA1999"/>
    <w:rsid w:val="00DA1B49"/>
    <w:rsid w:val="00DA2D4C"/>
    <w:rsid w:val="00DA2EA4"/>
    <w:rsid w:val="00DB0416"/>
    <w:rsid w:val="00DB10E6"/>
    <w:rsid w:val="00DB1548"/>
    <w:rsid w:val="00DB1A00"/>
    <w:rsid w:val="00DB281B"/>
    <w:rsid w:val="00DB63B7"/>
    <w:rsid w:val="00DB72EB"/>
    <w:rsid w:val="00DB7A41"/>
    <w:rsid w:val="00DC00A0"/>
    <w:rsid w:val="00DC0833"/>
    <w:rsid w:val="00DC0D3F"/>
    <w:rsid w:val="00DC0F3A"/>
    <w:rsid w:val="00DC432B"/>
    <w:rsid w:val="00DC4BB0"/>
    <w:rsid w:val="00DC5BAB"/>
    <w:rsid w:val="00DD5880"/>
    <w:rsid w:val="00DD5BEB"/>
    <w:rsid w:val="00DE1384"/>
    <w:rsid w:val="00DE1ACC"/>
    <w:rsid w:val="00DE2261"/>
    <w:rsid w:val="00DF1279"/>
    <w:rsid w:val="00DF3F72"/>
    <w:rsid w:val="00DF414D"/>
    <w:rsid w:val="00DF7125"/>
    <w:rsid w:val="00DF73ED"/>
    <w:rsid w:val="00E035CA"/>
    <w:rsid w:val="00E03B93"/>
    <w:rsid w:val="00E03FFA"/>
    <w:rsid w:val="00E07DE3"/>
    <w:rsid w:val="00E15B1A"/>
    <w:rsid w:val="00E1773E"/>
    <w:rsid w:val="00E17B7C"/>
    <w:rsid w:val="00E219F8"/>
    <w:rsid w:val="00E2268E"/>
    <w:rsid w:val="00E2331F"/>
    <w:rsid w:val="00E279B8"/>
    <w:rsid w:val="00E302F3"/>
    <w:rsid w:val="00E30781"/>
    <w:rsid w:val="00E319A1"/>
    <w:rsid w:val="00E324CA"/>
    <w:rsid w:val="00E32E0E"/>
    <w:rsid w:val="00E33B2A"/>
    <w:rsid w:val="00E355AD"/>
    <w:rsid w:val="00E3658B"/>
    <w:rsid w:val="00E4334A"/>
    <w:rsid w:val="00E45E2E"/>
    <w:rsid w:val="00E470E1"/>
    <w:rsid w:val="00E50108"/>
    <w:rsid w:val="00E50DAF"/>
    <w:rsid w:val="00E52AB1"/>
    <w:rsid w:val="00E5466A"/>
    <w:rsid w:val="00E54AC2"/>
    <w:rsid w:val="00E54D4D"/>
    <w:rsid w:val="00E61050"/>
    <w:rsid w:val="00E62CF7"/>
    <w:rsid w:val="00E653C8"/>
    <w:rsid w:val="00E65F53"/>
    <w:rsid w:val="00E7162F"/>
    <w:rsid w:val="00E73B48"/>
    <w:rsid w:val="00E73D84"/>
    <w:rsid w:val="00E7423B"/>
    <w:rsid w:val="00E77647"/>
    <w:rsid w:val="00E80E02"/>
    <w:rsid w:val="00E8191C"/>
    <w:rsid w:val="00E84A17"/>
    <w:rsid w:val="00E90110"/>
    <w:rsid w:val="00E966B9"/>
    <w:rsid w:val="00EA28FE"/>
    <w:rsid w:val="00EA3116"/>
    <w:rsid w:val="00EA3145"/>
    <w:rsid w:val="00EA7745"/>
    <w:rsid w:val="00EB00A8"/>
    <w:rsid w:val="00EB03AF"/>
    <w:rsid w:val="00EB40E8"/>
    <w:rsid w:val="00EB4309"/>
    <w:rsid w:val="00EB6E52"/>
    <w:rsid w:val="00EB7D22"/>
    <w:rsid w:val="00EC229E"/>
    <w:rsid w:val="00EC2C4D"/>
    <w:rsid w:val="00EC36B0"/>
    <w:rsid w:val="00EC3CD2"/>
    <w:rsid w:val="00EC4281"/>
    <w:rsid w:val="00EC4755"/>
    <w:rsid w:val="00EC72E7"/>
    <w:rsid w:val="00EC7915"/>
    <w:rsid w:val="00ED16D3"/>
    <w:rsid w:val="00ED3B38"/>
    <w:rsid w:val="00ED4144"/>
    <w:rsid w:val="00ED5871"/>
    <w:rsid w:val="00ED5CBA"/>
    <w:rsid w:val="00ED5F91"/>
    <w:rsid w:val="00ED62B8"/>
    <w:rsid w:val="00ED76BB"/>
    <w:rsid w:val="00ED7A1B"/>
    <w:rsid w:val="00EE3AA0"/>
    <w:rsid w:val="00EE3E9F"/>
    <w:rsid w:val="00EE7156"/>
    <w:rsid w:val="00EF13BE"/>
    <w:rsid w:val="00EF26C6"/>
    <w:rsid w:val="00EF2EDF"/>
    <w:rsid w:val="00EF4F54"/>
    <w:rsid w:val="00EF69E8"/>
    <w:rsid w:val="00EF7B45"/>
    <w:rsid w:val="00F005EB"/>
    <w:rsid w:val="00F00A45"/>
    <w:rsid w:val="00F0324B"/>
    <w:rsid w:val="00F0375F"/>
    <w:rsid w:val="00F06265"/>
    <w:rsid w:val="00F07C23"/>
    <w:rsid w:val="00F10CB0"/>
    <w:rsid w:val="00F120FE"/>
    <w:rsid w:val="00F172AF"/>
    <w:rsid w:val="00F172B5"/>
    <w:rsid w:val="00F17A18"/>
    <w:rsid w:val="00F23E08"/>
    <w:rsid w:val="00F26E95"/>
    <w:rsid w:val="00F27687"/>
    <w:rsid w:val="00F31096"/>
    <w:rsid w:val="00F311C6"/>
    <w:rsid w:val="00F316E8"/>
    <w:rsid w:val="00F31F0D"/>
    <w:rsid w:val="00F34E6B"/>
    <w:rsid w:val="00F3587A"/>
    <w:rsid w:val="00F37432"/>
    <w:rsid w:val="00F3799C"/>
    <w:rsid w:val="00F37AEA"/>
    <w:rsid w:val="00F422E2"/>
    <w:rsid w:val="00F43874"/>
    <w:rsid w:val="00F46504"/>
    <w:rsid w:val="00F479CE"/>
    <w:rsid w:val="00F47E6A"/>
    <w:rsid w:val="00F50055"/>
    <w:rsid w:val="00F50530"/>
    <w:rsid w:val="00F51569"/>
    <w:rsid w:val="00F51B07"/>
    <w:rsid w:val="00F51E5F"/>
    <w:rsid w:val="00F52C40"/>
    <w:rsid w:val="00F52FE2"/>
    <w:rsid w:val="00F61685"/>
    <w:rsid w:val="00F65F9F"/>
    <w:rsid w:val="00F660B9"/>
    <w:rsid w:val="00F700D3"/>
    <w:rsid w:val="00F70A51"/>
    <w:rsid w:val="00F71231"/>
    <w:rsid w:val="00F73F04"/>
    <w:rsid w:val="00F73FFF"/>
    <w:rsid w:val="00F75A3C"/>
    <w:rsid w:val="00F80B51"/>
    <w:rsid w:val="00F82B7F"/>
    <w:rsid w:val="00F8499E"/>
    <w:rsid w:val="00F901DC"/>
    <w:rsid w:val="00F91865"/>
    <w:rsid w:val="00F92E34"/>
    <w:rsid w:val="00F97AF4"/>
    <w:rsid w:val="00F97B98"/>
    <w:rsid w:val="00FA01B6"/>
    <w:rsid w:val="00FA4B1F"/>
    <w:rsid w:val="00FA5DA0"/>
    <w:rsid w:val="00FB5B86"/>
    <w:rsid w:val="00FB7B1F"/>
    <w:rsid w:val="00FC1825"/>
    <w:rsid w:val="00FC54C3"/>
    <w:rsid w:val="00FC5585"/>
    <w:rsid w:val="00FC5627"/>
    <w:rsid w:val="00FC5FB2"/>
    <w:rsid w:val="00FC636E"/>
    <w:rsid w:val="00FC7485"/>
    <w:rsid w:val="00FD1564"/>
    <w:rsid w:val="00FD48B2"/>
    <w:rsid w:val="00FD515A"/>
    <w:rsid w:val="00FD6360"/>
    <w:rsid w:val="00FD7726"/>
    <w:rsid w:val="00FE0532"/>
    <w:rsid w:val="00FE08DA"/>
    <w:rsid w:val="00FE1A3E"/>
    <w:rsid w:val="00FE24AE"/>
    <w:rsid w:val="00FE2F12"/>
    <w:rsid w:val="00FE6A0B"/>
    <w:rsid w:val="00FF0814"/>
    <w:rsid w:val="00FF76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6BFA"/>
    <w:pPr>
      <w:widowControl w:val="0"/>
      <w:jc w:val="both"/>
    </w:pPr>
    <w:rPr>
      <w:kern w:val="2"/>
      <w:sz w:val="24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066BFA"/>
    <w:pPr>
      <w:keepNext/>
      <w:keepLines/>
      <w:numPr>
        <w:numId w:val="2"/>
      </w:numPr>
      <w:spacing w:before="340" w:after="330" w:line="578" w:lineRule="auto"/>
      <w:outlineLvl w:val="0"/>
    </w:pPr>
    <w:rPr>
      <w:rFonts w:eastAsia="微软雅黑"/>
      <w:b/>
      <w:bCs/>
      <w:kern w:val="44"/>
      <w:sz w:val="32"/>
      <w:szCs w:val="44"/>
    </w:rPr>
  </w:style>
  <w:style w:type="paragraph" w:styleId="2">
    <w:name w:val="heading 2"/>
    <w:basedOn w:val="a0"/>
    <w:next w:val="a"/>
    <w:link w:val="2Char"/>
    <w:uiPriority w:val="9"/>
    <w:unhideWhenUsed/>
    <w:qFormat/>
    <w:rsid w:val="00066BFA"/>
    <w:pPr>
      <w:keepNext/>
      <w:keepLines/>
      <w:widowControl w:val="0"/>
      <w:numPr>
        <w:ilvl w:val="1"/>
        <w:numId w:val="2"/>
      </w:numPr>
      <w:spacing w:before="260" w:beforeAutospacing="0" w:after="260" w:afterAutospacing="0" w:line="416" w:lineRule="auto"/>
      <w:jc w:val="both"/>
      <w:outlineLvl w:val="1"/>
    </w:pPr>
    <w:rPr>
      <w:rFonts w:ascii="Times New Roman" w:eastAsia="微软雅黑" w:hAnsi="Times New Roman" w:cs="Times New Roman"/>
      <w:b/>
      <w:bCs/>
      <w:kern w:val="2"/>
      <w:szCs w:val="32"/>
    </w:rPr>
  </w:style>
  <w:style w:type="paragraph" w:styleId="3">
    <w:name w:val="heading 3"/>
    <w:basedOn w:val="10"/>
    <w:next w:val="a"/>
    <w:link w:val="3Char"/>
    <w:uiPriority w:val="9"/>
    <w:unhideWhenUsed/>
    <w:qFormat/>
    <w:rsid w:val="00066BFA"/>
    <w:pPr>
      <w:numPr>
        <w:ilvl w:val="2"/>
        <w:numId w:val="2"/>
      </w:numPr>
      <w:outlineLvl w:val="2"/>
    </w:p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066BFA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66BFA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66BFA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Cambria" w:hAnsi="Cambria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66BFA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66BFA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Cambria" w:hAnsi="Cambria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66BFA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semiHidden/>
    <w:unhideWhenUsed/>
    <w:rsid w:val="00066B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semiHidden/>
    <w:rsid w:val="00527768"/>
    <w:rPr>
      <w:kern w:val="2"/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066B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semiHidden/>
    <w:rsid w:val="00527768"/>
    <w:rPr>
      <w:kern w:val="2"/>
      <w:sz w:val="18"/>
      <w:szCs w:val="18"/>
    </w:rPr>
  </w:style>
  <w:style w:type="paragraph" w:styleId="a0">
    <w:name w:val="Normal (Web)"/>
    <w:basedOn w:val="a"/>
    <w:link w:val="Char1"/>
    <w:uiPriority w:val="99"/>
    <w:unhideWhenUsed/>
    <w:rsid w:val="00066BF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1Char">
    <w:name w:val="标题 1 Char"/>
    <w:basedOn w:val="a1"/>
    <w:link w:val="1"/>
    <w:uiPriority w:val="9"/>
    <w:rsid w:val="009658EB"/>
    <w:rPr>
      <w:rFonts w:eastAsia="微软雅黑"/>
      <w:b/>
      <w:bCs/>
      <w:kern w:val="44"/>
      <w:sz w:val="32"/>
      <w:szCs w:val="44"/>
    </w:rPr>
  </w:style>
  <w:style w:type="character" w:customStyle="1" w:styleId="2Char">
    <w:name w:val="标题 2 Char"/>
    <w:basedOn w:val="a1"/>
    <w:link w:val="2"/>
    <w:uiPriority w:val="9"/>
    <w:rsid w:val="00EC2C4D"/>
    <w:rPr>
      <w:rFonts w:ascii="Times New Roman" w:eastAsia="微软雅黑" w:hAnsi="Times New Roman"/>
      <w:b/>
      <w:bCs/>
      <w:kern w:val="2"/>
      <w:sz w:val="24"/>
      <w:szCs w:val="32"/>
    </w:rPr>
  </w:style>
  <w:style w:type="character" w:customStyle="1" w:styleId="3Char">
    <w:name w:val="标题 3 Char"/>
    <w:basedOn w:val="a1"/>
    <w:link w:val="3"/>
    <w:uiPriority w:val="9"/>
    <w:rsid w:val="006A74C2"/>
    <w:rPr>
      <w:rFonts w:ascii="Times New Roman" w:hAnsi="Times New Roman"/>
      <w:sz w:val="24"/>
      <w:szCs w:val="24"/>
      <w:u w:val="single" w:color="C0504D" w:themeColor="accent2"/>
    </w:rPr>
  </w:style>
  <w:style w:type="character" w:customStyle="1" w:styleId="4Char">
    <w:name w:val="标题 4 Char"/>
    <w:basedOn w:val="a1"/>
    <w:link w:val="4"/>
    <w:uiPriority w:val="9"/>
    <w:semiHidden/>
    <w:rsid w:val="006A74C2"/>
    <w:rPr>
      <w:rFonts w:ascii="Cambria" w:hAnsi="Cambria"/>
      <w:b/>
      <w:bCs/>
      <w:kern w:val="2"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6A74C2"/>
    <w:rPr>
      <w:b/>
      <w:bCs/>
      <w:kern w:val="2"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6A74C2"/>
    <w:rPr>
      <w:rFonts w:ascii="Cambria" w:hAnsi="Cambria"/>
      <w:b/>
      <w:bCs/>
      <w:kern w:val="2"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6A74C2"/>
    <w:rPr>
      <w:b/>
      <w:bCs/>
      <w:kern w:val="2"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6A74C2"/>
    <w:rPr>
      <w:rFonts w:ascii="Cambria" w:hAnsi="Cambria"/>
      <w:kern w:val="2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6A74C2"/>
    <w:rPr>
      <w:rFonts w:ascii="Cambria" w:hAnsi="Cambria"/>
      <w:kern w:val="2"/>
      <w:sz w:val="24"/>
      <w:szCs w:val="21"/>
    </w:rPr>
  </w:style>
  <w:style w:type="paragraph" w:styleId="a6">
    <w:name w:val="Document Map"/>
    <w:basedOn w:val="a"/>
    <w:link w:val="Char2"/>
    <w:uiPriority w:val="99"/>
    <w:semiHidden/>
    <w:unhideWhenUsed/>
    <w:rsid w:val="00066BFA"/>
    <w:rPr>
      <w:rFonts w:ascii="宋体"/>
      <w:sz w:val="18"/>
      <w:szCs w:val="18"/>
    </w:rPr>
  </w:style>
  <w:style w:type="character" w:customStyle="1" w:styleId="Char2">
    <w:name w:val="文档结构图 Char"/>
    <w:basedOn w:val="a1"/>
    <w:link w:val="a6"/>
    <w:uiPriority w:val="99"/>
    <w:semiHidden/>
    <w:rsid w:val="006A74C2"/>
    <w:rPr>
      <w:rFonts w:ascii="宋体"/>
      <w:kern w:val="2"/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066BFA"/>
    <w:rPr>
      <w:rFonts w:ascii="Cambria" w:eastAsia="黑体" w:hAnsi="Cambria"/>
      <w:sz w:val="20"/>
      <w:szCs w:val="20"/>
    </w:rPr>
  </w:style>
  <w:style w:type="character" w:customStyle="1" w:styleId="kwd">
    <w:name w:val="kwd"/>
    <w:basedOn w:val="a1"/>
    <w:rsid w:val="00066BFA"/>
  </w:style>
  <w:style w:type="character" w:customStyle="1" w:styleId="pln">
    <w:name w:val="pln"/>
    <w:basedOn w:val="a1"/>
    <w:rsid w:val="00066BFA"/>
  </w:style>
  <w:style w:type="character" w:customStyle="1" w:styleId="pun">
    <w:name w:val="pun"/>
    <w:basedOn w:val="a1"/>
    <w:rsid w:val="00066BFA"/>
  </w:style>
  <w:style w:type="paragraph" w:customStyle="1" w:styleId="a8">
    <w:name w:val="代码块"/>
    <w:next w:val="a"/>
    <w:link w:val="Char3"/>
    <w:autoRedefine/>
    <w:qFormat/>
    <w:rsid w:val="00066BF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</w:pPr>
    <w:rPr>
      <w:rFonts w:ascii="Times New Roman" w:hAnsi="Times New Roman"/>
      <w:noProof/>
      <w:sz w:val="21"/>
      <w:szCs w:val="21"/>
    </w:rPr>
  </w:style>
  <w:style w:type="character" w:customStyle="1" w:styleId="com">
    <w:name w:val="com"/>
    <w:basedOn w:val="a1"/>
    <w:rsid w:val="00066BFA"/>
  </w:style>
  <w:style w:type="character" w:customStyle="1" w:styleId="Char3">
    <w:name w:val="代码块 Char"/>
    <w:basedOn w:val="a1"/>
    <w:link w:val="a8"/>
    <w:rsid w:val="002C61ED"/>
    <w:rPr>
      <w:rFonts w:ascii="Times New Roman" w:hAnsi="Times New Roman"/>
      <w:noProof/>
      <w:sz w:val="21"/>
      <w:szCs w:val="21"/>
      <w:shd w:val="clear" w:color="auto" w:fill="D9D9D9"/>
    </w:rPr>
  </w:style>
  <w:style w:type="table" w:customStyle="1" w:styleId="-11">
    <w:name w:val="浅色底纹 - 强调文字颜色 11"/>
    <w:basedOn w:val="a2"/>
    <w:uiPriority w:val="60"/>
    <w:rsid w:val="00066BFA"/>
    <w:rPr>
      <w:color w:val="365F91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11">
    <w:name w:val="浅色底纹1"/>
    <w:basedOn w:val="a2"/>
    <w:uiPriority w:val="60"/>
    <w:rsid w:val="00066BFA"/>
    <w:rPr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styleId="a9">
    <w:name w:val="Table Grid"/>
    <w:basedOn w:val="a2"/>
    <w:uiPriority w:val="59"/>
    <w:rsid w:val="00066BFA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2">
    <w:name w:val="浅色列表1"/>
    <w:basedOn w:val="a2"/>
    <w:uiPriority w:val="61"/>
    <w:rsid w:val="00066BFA"/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styleId="aa">
    <w:name w:val="Hyperlink"/>
    <w:basedOn w:val="a1"/>
    <w:uiPriority w:val="99"/>
    <w:semiHidden/>
    <w:unhideWhenUsed/>
    <w:rsid w:val="0076704B"/>
    <w:rPr>
      <w:color w:val="0000FF"/>
      <w:u w:val="single"/>
    </w:rPr>
  </w:style>
  <w:style w:type="paragraph" w:customStyle="1" w:styleId="10">
    <w:name w:val="样式1"/>
    <w:basedOn w:val="a0"/>
    <w:link w:val="1Char0"/>
    <w:qFormat/>
    <w:rsid w:val="00066BFA"/>
    <w:pPr>
      <w:spacing w:before="0" w:beforeAutospacing="0" w:after="0" w:afterAutospacing="0"/>
    </w:pPr>
    <w:rPr>
      <w:rFonts w:ascii="Times New Roman" w:hAnsi="Times New Roman" w:cs="Times New Roman"/>
      <w:u w:val="single" w:color="C0504D" w:themeColor="accent2"/>
    </w:rPr>
  </w:style>
  <w:style w:type="paragraph" w:styleId="ab">
    <w:name w:val="List Paragraph"/>
    <w:basedOn w:val="a"/>
    <w:uiPriority w:val="34"/>
    <w:qFormat/>
    <w:rsid w:val="00066BFA"/>
    <w:pPr>
      <w:ind w:firstLineChars="200" w:firstLine="420"/>
    </w:pPr>
  </w:style>
  <w:style w:type="character" w:customStyle="1" w:styleId="Char1">
    <w:name w:val="普通(网站) Char"/>
    <w:basedOn w:val="a1"/>
    <w:link w:val="a0"/>
    <w:uiPriority w:val="99"/>
    <w:rsid w:val="00533947"/>
    <w:rPr>
      <w:rFonts w:ascii="宋体" w:hAnsi="宋体" w:cs="宋体"/>
      <w:sz w:val="24"/>
      <w:szCs w:val="24"/>
    </w:rPr>
  </w:style>
  <w:style w:type="character" w:customStyle="1" w:styleId="1Char0">
    <w:name w:val="样式1 Char"/>
    <w:basedOn w:val="Char1"/>
    <w:link w:val="10"/>
    <w:rsid w:val="00533947"/>
    <w:rPr>
      <w:rFonts w:ascii="Times New Roman" w:hAnsi="Times New Roman" w:cs="宋体"/>
      <w:sz w:val="24"/>
      <w:szCs w:val="24"/>
      <w:u w:val="single" w:color="C0504D" w:themeColor="accent2"/>
    </w:rPr>
  </w:style>
  <w:style w:type="paragraph" w:customStyle="1" w:styleId="ac">
    <w:name w:val="二级"/>
    <w:basedOn w:val="a0"/>
    <w:rsid w:val="00066BFA"/>
    <w:pPr>
      <w:spacing w:before="0" w:beforeAutospacing="0" w:after="0" w:afterAutospacing="0"/>
      <w:ind w:left="567" w:hanging="567"/>
    </w:pPr>
    <w:rPr>
      <w:rFonts w:ascii="Times New Roman" w:eastAsia="Times New Roman" w:hAnsi="Times New Roman" w:cs="Times New Roman"/>
    </w:rPr>
  </w:style>
  <w:style w:type="paragraph" w:customStyle="1" w:styleId="ad">
    <w:name w:val="接口"/>
    <w:basedOn w:val="a0"/>
    <w:rsid w:val="00066BFA"/>
    <w:pPr>
      <w:spacing w:before="0" w:beforeAutospacing="0" w:after="0" w:afterAutospacing="0"/>
      <w:ind w:left="567" w:hanging="567"/>
    </w:pPr>
    <w:rPr>
      <w:rFonts w:ascii="Times New Roman" w:hAnsi="Times New Roman" w:cs="Times New Roman"/>
      <w:b/>
      <w:i/>
      <w:u w:val="single" w:color="C0504D" w:themeColor="accent2"/>
    </w:rPr>
  </w:style>
  <w:style w:type="character" w:styleId="ae">
    <w:name w:val="annotation reference"/>
    <w:basedOn w:val="a1"/>
    <w:uiPriority w:val="99"/>
    <w:semiHidden/>
    <w:unhideWhenUsed/>
    <w:rsid w:val="0090585F"/>
    <w:rPr>
      <w:sz w:val="21"/>
      <w:szCs w:val="21"/>
    </w:rPr>
  </w:style>
  <w:style w:type="paragraph" w:styleId="af">
    <w:name w:val="annotation text"/>
    <w:basedOn w:val="a"/>
    <w:link w:val="Char4"/>
    <w:uiPriority w:val="99"/>
    <w:semiHidden/>
    <w:unhideWhenUsed/>
    <w:rsid w:val="0090585F"/>
    <w:pPr>
      <w:jc w:val="left"/>
    </w:pPr>
  </w:style>
  <w:style w:type="character" w:customStyle="1" w:styleId="Char4">
    <w:name w:val="批注文字 Char"/>
    <w:basedOn w:val="a1"/>
    <w:link w:val="af"/>
    <w:uiPriority w:val="99"/>
    <w:semiHidden/>
    <w:rsid w:val="0090585F"/>
    <w:rPr>
      <w:kern w:val="2"/>
      <w:sz w:val="24"/>
      <w:szCs w:val="22"/>
    </w:rPr>
  </w:style>
  <w:style w:type="paragraph" w:styleId="af0">
    <w:name w:val="annotation subject"/>
    <w:basedOn w:val="af"/>
    <w:next w:val="af"/>
    <w:link w:val="Char5"/>
    <w:uiPriority w:val="99"/>
    <w:semiHidden/>
    <w:unhideWhenUsed/>
    <w:rsid w:val="0090585F"/>
    <w:rPr>
      <w:b/>
      <w:bCs/>
    </w:rPr>
  </w:style>
  <w:style w:type="character" w:customStyle="1" w:styleId="Char5">
    <w:name w:val="批注主题 Char"/>
    <w:basedOn w:val="Char4"/>
    <w:link w:val="af0"/>
    <w:uiPriority w:val="99"/>
    <w:semiHidden/>
    <w:rsid w:val="0090585F"/>
    <w:rPr>
      <w:b/>
      <w:bCs/>
      <w:kern w:val="2"/>
      <w:sz w:val="24"/>
      <w:szCs w:val="22"/>
    </w:rPr>
  </w:style>
  <w:style w:type="paragraph" w:styleId="af1">
    <w:name w:val="Balloon Text"/>
    <w:basedOn w:val="a"/>
    <w:link w:val="Char6"/>
    <w:uiPriority w:val="99"/>
    <w:semiHidden/>
    <w:unhideWhenUsed/>
    <w:rsid w:val="0090585F"/>
    <w:rPr>
      <w:sz w:val="18"/>
      <w:szCs w:val="18"/>
    </w:rPr>
  </w:style>
  <w:style w:type="character" w:customStyle="1" w:styleId="Char6">
    <w:name w:val="批注框文本 Char"/>
    <w:basedOn w:val="a1"/>
    <w:link w:val="af1"/>
    <w:uiPriority w:val="99"/>
    <w:semiHidden/>
    <w:rsid w:val="0090585F"/>
    <w:rPr>
      <w:kern w:val="2"/>
      <w:sz w:val="18"/>
      <w:szCs w:val="18"/>
    </w:rPr>
  </w:style>
  <w:style w:type="paragraph" w:styleId="af2">
    <w:name w:val="Revision"/>
    <w:hidden/>
    <w:uiPriority w:val="99"/>
    <w:semiHidden/>
    <w:rsid w:val="00431188"/>
    <w:rPr>
      <w:kern w:val="2"/>
      <w:sz w:val="24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777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72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56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689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909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17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235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91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060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2998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268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765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589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973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793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755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9061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433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30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42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4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110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1529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044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103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208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877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1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16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59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24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yperlink" Target="http://zh.wikipedia.org/wiki/%E6%95%A3%E5%88%97%E5%87%BD%E6%95%B0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zh.wikipedia.org/wiki/%E6%98%A0%E5%B0%84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yperlink" Target="http://zh.wikipedia.org/wiki/%E6%95%B0%E6%8D%AE%E7%BB%93%E6%9E%84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zh.wikipedia.org/w/index.php?title=%E5%85%B3%E9%94%AE%E7%A0%81%E5%80%BC&amp;action=edit&amp;redlink=1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B1EA3C-C955-4DEC-8EB8-0456287AFE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8</TotalTime>
  <Pages>7</Pages>
  <Words>522</Words>
  <Characters>2981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imit</Company>
  <LinksUpToDate>false</LinksUpToDate>
  <CharactersWithSpaces>34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Er</dc:creator>
  <cp:lastModifiedBy>chenggang</cp:lastModifiedBy>
  <cp:revision>1307</cp:revision>
  <dcterms:created xsi:type="dcterms:W3CDTF">2010-01-12T01:48:00Z</dcterms:created>
  <dcterms:modified xsi:type="dcterms:W3CDTF">2015-08-11T04:29:00Z</dcterms:modified>
</cp:coreProperties>
</file>